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457660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ФЕДЕРАЛЬНОЕ ГОСУДАРСТВЕННОЕ АВТОНОМНОЕ ОБРАЗОВАТЕЛЬНОЕ УЧРЕЖДЕНИЕ ВЫСШЕГО ОБРАЗОВАНИЯ</w:t>
      </w:r>
      <w:r w:rsidRPr="001B7C17">
        <w:rPr>
          <w:rFonts w:eastAsia="Times New Roman"/>
          <w:color w:val="000000" w:themeColor="text1"/>
        </w:rPr>
        <w:br/>
        <w:t>«РОССИЙСКИЙ УНИВЕРСИТЕТ ТРАНСПОРТА»</w:t>
      </w:r>
      <w:r w:rsidRPr="001B7C17">
        <w:rPr>
          <w:rFonts w:eastAsia="Times New Roman"/>
          <w:color w:val="000000" w:themeColor="text1"/>
        </w:rPr>
        <w:br/>
        <w:t>(РУТ (МИИТ))</w:t>
      </w:r>
    </w:p>
    <w:p w14:paraId="2CDB0E94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ACB051A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098F9F46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5DDF866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Институт транспортной техники и систем управления</w:t>
      </w:r>
    </w:p>
    <w:p w14:paraId="0F8F5532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Кафедра «Управление и защита информации»</w:t>
      </w:r>
    </w:p>
    <w:p w14:paraId="08C42779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82B0B4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65D413E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29CD12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511632B" w14:textId="5E1BFBDE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ОТЧЁТ</w:t>
      </w:r>
      <w:r w:rsidRPr="001B7C17">
        <w:rPr>
          <w:color w:val="000000" w:themeColor="text1"/>
        </w:rPr>
        <w:br/>
        <w:t>О ЛАБОРАТОРНОЙ РАБОТЕ №</w:t>
      </w:r>
      <w:r w:rsidR="005446C8">
        <w:rPr>
          <w:color w:val="000000" w:themeColor="text1"/>
        </w:rPr>
        <w:t>4</w:t>
      </w:r>
    </w:p>
    <w:p w14:paraId="67164ED2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По дисциплине «</w:t>
      </w:r>
      <w:r>
        <w:rPr>
          <w:color w:val="000000" w:themeColor="text1"/>
        </w:rPr>
        <w:t>Языки программирования</w:t>
      </w:r>
      <w:r w:rsidRPr="001B7C17">
        <w:rPr>
          <w:color w:val="000000" w:themeColor="text1"/>
        </w:rPr>
        <w:t>»</w:t>
      </w:r>
    </w:p>
    <w:p w14:paraId="5DDAC533" w14:textId="4F202E6D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773508">
        <w:rPr>
          <w:color w:val="000000" w:themeColor="text1"/>
        </w:rPr>
        <w:t xml:space="preserve">ВАРИАНТ </w:t>
      </w:r>
      <w:r w:rsidR="002C51A0" w:rsidRPr="005E1714">
        <w:rPr>
          <w:color w:val="000000" w:themeColor="text1"/>
        </w:rPr>
        <w:t>5</w:t>
      </w:r>
    </w:p>
    <w:p w14:paraId="2CCC197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CFA695D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1DA8DAE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1E343CF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6AD3F41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F607F8C" w14:textId="0EFAB0CC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 xml:space="preserve">Выполнил: ст. гр. </w:t>
      </w:r>
      <w:r w:rsidR="00773508">
        <w:rPr>
          <w:color w:val="000000" w:themeColor="text1"/>
        </w:rPr>
        <w:t>ТКИ-142</w:t>
      </w:r>
    </w:p>
    <w:p w14:paraId="2409FD05" w14:textId="60528E98" w:rsidR="001B7C17" w:rsidRPr="001B7C17" w:rsidRDefault="00773508" w:rsidP="001B7C17">
      <w:pPr>
        <w:spacing w:line="240" w:lineRule="auto"/>
        <w:ind w:firstLine="4678"/>
        <w:jc w:val="left"/>
        <w:rPr>
          <w:color w:val="000000" w:themeColor="text1"/>
        </w:rPr>
      </w:pPr>
      <w:r>
        <w:rPr>
          <w:color w:val="000000" w:themeColor="text1"/>
        </w:rPr>
        <w:t>Скрипников Егор Сергеевич</w:t>
      </w:r>
    </w:p>
    <w:p w14:paraId="2E3C7685" w14:textId="77777777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>Проверил: к.т.н., доц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Васильева</w:t>
      </w:r>
      <w:r>
        <w:rPr>
          <w:color w:val="000000" w:themeColor="text1"/>
        </w:rPr>
        <w:t> </w:t>
      </w:r>
      <w:r w:rsidRPr="001B7C17">
        <w:rPr>
          <w:color w:val="000000" w:themeColor="text1"/>
        </w:rPr>
        <w:t>М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А.</w:t>
      </w:r>
    </w:p>
    <w:p w14:paraId="609B8DA7" w14:textId="77777777" w:rsidR="001B7C17" w:rsidRPr="001B7C17" w:rsidRDefault="001B7C17" w:rsidP="001B7C17">
      <w:pPr>
        <w:spacing w:line="240" w:lineRule="auto"/>
        <w:ind w:firstLine="3969"/>
        <w:jc w:val="center"/>
        <w:rPr>
          <w:color w:val="000000" w:themeColor="text1"/>
        </w:rPr>
      </w:pPr>
      <w:r>
        <w:rPr>
          <w:color w:val="000000" w:themeColor="text1"/>
        </w:rPr>
        <w:t>(Проверил: к.т.н, доц. Балакина Е. П.)</w:t>
      </w:r>
    </w:p>
    <w:p w14:paraId="4A96287E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D9C4808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6F844813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40CDF3C5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80D9194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B969967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5B87FEED" w14:textId="77777777" w:rsid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0B4BA357" w14:textId="70AE2698" w:rsidR="00493673" w:rsidRDefault="001B7C17" w:rsidP="00493673">
      <w:pPr>
        <w:jc w:val="center"/>
      </w:pPr>
      <w:r>
        <w:t>Москва 202</w:t>
      </w:r>
      <w:r w:rsidR="00787856">
        <w:t>4</w:t>
      </w:r>
      <w:r w:rsidR="00493673">
        <w:br w:type="page"/>
      </w:r>
    </w:p>
    <w:p w14:paraId="6FC600E4" w14:textId="77777777" w:rsidR="00493673" w:rsidRDefault="00F114A8" w:rsidP="00BF1825">
      <w:pPr>
        <w:pStyle w:val="1"/>
      </w:pPr>
      <w:r w:rsidRPr="00BF1825">
        <w:lastRenderedPageBreak/>
        <w:t>Формулировка</w:t>
      </w:r>
      <w:r>
        <w:t xml:space="preserve"> задания</w:t>
      </w:r>
    </w:p>
    <w:p w14:paraId="39E1D29C" w14:textId="77777777" w:rsidR="005446C8" w:rsidRPr="005446C8" w:rsidRDefault="005446C8" w:rsidP="005446C8">
      <w:r w:rsidRPr="005446C8">
        <w:t xml:space="preserve">Создать одномерный массив из </w:t>
      </w:r>
      <w:r w:rsidRPr="005446C8">
        <w:rPr>
          <w:i/>
          <w:lang w:val="en-US"/>
        </w:rPr>
        <w:t>n</w:t>
      </w:r>
      <w:r w:rsidRPr="005446C8">
        <w:t xml:space="preserve"> целых чисел. Реализовать возможность заполнения массива, как случайными числами, так и с помощью клавиатуры по желанию пользователя. Пункты задания организовать в виде функций (методов). Вывести массив на экран. Составить блок-схему.</w:t>
      </w:r>
    </w:p>
    <w:p w14:paraId="6B286DBD" w14:textId="7D9FC9BC" w:rsidR="00F114A8" w:rsidRPr="00E516F0" w:rsidRDefault="003F1689" w:rsidP="005446C8">
      <w:pPr>
        <w:rPr>
          <w:lang w:val="en-US"/>
        </w:rPr>
      </w:pPr>
      <w:r w:rsidRPr="003F1689">
        <w:t xml:space="preserve">Таблица </w:t>
      </w:r>
      <w:r w:rsidR="002464E9">
        <w:t>1</w:t>
      </w:r>
      <w:r w:rsidRPr="003F1689">
        <w:t xml:space="preserve"> – Формулировка задания </w:t>
      </w:r>
      <w:r w:rsidR="00E516F0">
        <w:rPr>
          <w:lang w:val="en-US"/>
        </w:rPr>
        <w:t>4.2</w:t>
      </w:r>
    </w:p>
    <w:tbl>
      <w:tblPr>
        <w:tblStyle w:val="14"/>
        <w:tblW w:w="9493" w:type="dxa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99"/>
        <w:gridCol w:w="6544"/>
        <w:gridCol w:w="1650"/>
      </w:tblGrid>
      <w:tr w:rsidR="005446C8" w:rsidRPr="005446C8" w14:paraId="43578885" w14:textId="77777777" w:rsidTr="005446C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1434AA" w14:textId="77777777" w:rsidR="005446C8" w:rsidRPr="005446C8" w:rsidRDefault="005446C8" w:rsidP="005446C8">
            <w:pPr>
              <w:spacing w:line="240" w:lineRule="auto"/>
              <w:ind w:firstLine="0"/>
              <w:jc w:val="center"/>
              <w:rPr>
                <w:sz w:val="28"/>
              </w:rPr>
            </w:pPr>
            <w:r w:rsidRPr="005446C8">
              <w:rPr>
                <w:sz w:val="28"/>
              </w:rPr>
              <w:t>Вариант</w:t>
            </w:r>
          </w:p>
        </w:tc>
        <w:tc>
          <w:tcPr>
            <w:tcW w:w="6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3519C6" w14:textId="77777777" w:rsidR="005446C8" w:rsidRPr="005446C8" w:rsidRDefault="005446C8" w:rsidP="005446C8">
            <w:pPr>
              <w:spacing w:line="276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MS Mincho"/>
                <w:sz w:val="28"/>
              </w:rPr>
            </w:pPr>
            <w:r w:rsidRPr="005446C8">
              <w:rPr>
                <w:rFonts w:eastAsia="MS Mincho"/>
                <w:sz w:val="28"/>
              </w:rPr>
              <w:t>Задачи</w:t>
            </w:r>
          </w:p>
        </w:tc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2AADBA" w14:textId="77777777" w:rsidR="005446C8" w:rsidRPr="005446C8" w:rsidRDefault="005446C8" w:rsidP="005446C8">
            <w:pPr>
              <w:spacing w:line="276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 w:rsidRPr="005446C8">
              <w:rPr>
                <w:sz w:val="28"/>
              </w:rPr>
              <w:t>Интервал</w:t>
            </w:r>
          </w:p>
        </w:tc>
      </w:tr>
      <w:tr w:rsidR="005446C8" w:rsidRPr="005446C8" w14:paraId="2C326FFC" w14:textId="77777777" w:rsidTr="005446C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1D28E4" w14:textId="138DBE0E" w:rsidR="005446C8" w:rsidRPr="005446C8" w:rsidRDefault="005446C8" w:rsidP="005446C8">
            <w:pPr>
              <w:spacing w:line="240" w:lineRule="auto"/>
              <w:ind w:firstLine="0"/>
              <w:jc w:val="center"/>
              <w:rPr>
                <w:sz w:val="28"/>
              </w:rPr>
            </w:pPr>
            <w:r>
              <w:rPr>
                <w:sz w:val="28"/>
              </w:rPr>
              <w:t>5</w:t>
            </w:r>
          </w:p>
        </w:tc>
        <w:tc>
          <w:tcPr>
            <w:tcW w:w="6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F89D5C" w14:textId="77777777" w:rsidR="005446C8" w:rsidRDefault="005446C8" w:rsidP="005446C8">
            <w:pPr>
              <w:pStyle w:val="ad"/>
              <w:numPr>
                <w:ilvl w:val="0"/>
                <w:numId w:val="6"/>
              </w:numPr>
              <w:spacing w:after="0"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Заменить первый отрицательный элемент массива нулем.</w:t>
            </w:r>
          </w:p>
          <w:p w14:paraId="30B9C031" w14:textId="77777777" w:rsidR="005446C8" w:rsidRDefault="005446C8" w:rsidP="005446C8">
            <w:pPr>
              <w:pStyle w:val="ad"/>
              <w:numPr>
                <w:ilvl w:val="0"/>
                <w:numId w:val="6"/>
              </w:numPr>
              <w:spacing w:after="0"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Вставить число К после всех элементов, кратных своему номеру.</w:t>
            </w:r>
          </w:p>
          <w:p w14:paraId="456C08B7" w14:textId="610EF59C" w:rsidR="005446C8" w:rsidRPr="005446C8" w:rsidRDefault="005446C8" w:rsidP="005446C8">
            <w:pPr>
              <w:numPr>
                <w:ilvl w:val="0"/>
                <w:numId w:val="5"/>
              </w:numPr>
              <w:spacing w:line="276" w:lineRule="auto"/>
              <w:contextualSpacing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</w:rPr>
            </w:pPr>
            <w:r>
              <w:rPr>
                <w:rFonts w:eastAsiaTheme="minorEastAsia"/>
                <w:sz w:val="28"/>
              </w:rPr>
              <w:t>Из элементов массива D сформировать массив A той же размерности по правилу: если номер четный, то значение элемента находится по формуле A</w:t>
            </w:r>
            <w:r>
              <w:rPr>
                <w:rFonts w:eastAsiaTheme="minorEastAsia"/>
                <w:sz w:val="28"/>
                <w:vertAlign w:val="subscript"/>
              </w:rPr>
              <w:t>i</w:t>
            </w:r>
            <w:r>
              <w:rPr>
                <w:rFonts w:eastAsiaTheme="minorEastAsia"/>
                <w:sz w:val="28"/>
              </w:rPr>
              <w:t xml:space="preserve"> = (i-1)*D</w:t>
            </w:r>
            <w:r>
              <w:rPr>
                <w:rFonts w:eastAsiaTheme="minorEastAsia"/>
                <w:sz w:val="28"/>
                <w:vertAlign w:val="subscript"/>
              </w:rPr>
              <w:t>i</w:t>
            </w:r>
            <w:r>
              <w:rPr>
                <w:rFonts w:eastAsiaTheme="minorEastAsia"/>
                <w:sz w:val="28"/>
              </w:rPr>
              <w:t>, а если нечетный, то по формуле A</w:t>
            </w:r>
            <w:r>
              <w:rPr>
                <w:rFonts w:eastAsiaTheme="minorEastAsia"/>
                <w:sz w:val="28"/>
                <w:vertAlign w:val="subscript"/>
              </w:rPr>
              <w:t>i</w:t>
            </w:r>
            <w:r>
              <w:rPr>
                <w:rFonts w:eastAsiaTheme="minorEastAsia"/>
                <w:sz w:val="28"/>
              </w:rPr>
              <w:t xml:space="preserve"> = D</w:t>
            </w:r>
            <w:r>
              <w:rPr>
                <w:rFonts w:eastAsiaTheme="minorEastAsia"/>
                <w:sz w:val="28"/>
                <w:vertAlign w:val="subscript"/>
              </w:rPr>
              <w:t>i</w:t>
            </w:r>
            <w:r>
              <w:rPr>
                <w:rFonts w:eastAsiaTheme="minorEastAsia"/>
                <w:sz w:val="28"/>
              </w:rPr>
              <w:t>*i*2.</w:t>
            </w:r>
          </w:p>
        </w:tc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971CA3" w14:textId="64E646D8" w:rsidR="005446C8" w:rsidRPr="005446C8" w:rsidRDefault="005446C8" w:rsidP="005446C8">
            <w:pPr>
              <w:spacing w:line="276" w:lineRule="auto"/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  <w:lang w:val="en-US"/>
              </w:rPr>
            </w:pPr>
            <w:r>
              <w:rPr>
                <w:sz w:val="28"/>
              </w:rPr>
              <w:t>[-100;100]</w:t>
            </w:r>
          </w:p>
        </w:tc>
      </w:tr>
    </w:tbl>
    <w:p w14:paraId="6C60A3E8" w14:textId="51D4ECB1" w:rsidR="00F114A8" w:rsidRPr="00DC3623" w:rsidRDefault="00F114A8" w:rsidP="00F114A8"/>
    <w:p w14:paraId="527CF557" w14:textId="77777777" w:rsidR="00F114A8" w:rsidRDefault="00F114A8" w:rsidP="00F114A8">
      <w:pPr>
        <w:pStyle w:val="1"/>
      </w:pPr>
      <w:r>
        <w:lastRenderedPageBreak/>
        <w:t>Блок-схема алгоритма</w:t>
      </w:r>
    </w:p>
    <w:p w14:paraId="1EDCE067" w14:textId="5B234D4C" w:rsidR="00BF1825" w:rsidRPr="00BF1825" w:rsidRDefault="00BF1825" w:rsidP="00BF1825">
      <w:r>
        <w:t>Блок-схема основного алгоритма представлена ниже (</w:t>
      </w:r>
      <w:r>
        <w:fldChar w:fldCharType="begin"/>
      </w:r>
      <w:r>
        <w:instrText xml:space="preserve"> REF _Ref149817714 \h </w:instrText>
      </w:r>
      <w:r>
        <w:fldChar w:fldCharType="separate"/>
      </w:r>
      <w:r>
        <w:t>Рисунок </w:t>
      </w:r>
      <w:r>
        <w:rPr>
          <w:noProof/>
        </w:rPr>
        <w:t>1</w:t>
      </w:r>
      <w:r>
        <w:fldChar w:fldCharType="end"/>
      </w:r>
      <w:r>
        <w:t>). Блок-схем</w:t>
      </w:r>
      <w:r w:rsidR="002C51A0">
        <w:t>ы</w:t>
      </w:r>
      <w:r>
        <w:t xml:space="preserve"> </w:t>
      </w:r>
      <w:r w:rsidR="00517120">
        <w:t xml:space="preserve">остальных </w:t>
      </w:r>
      <w:r>
        <w:t>функций представлены ниже</w:t>
      </w:r>
      <w:r w:rsidRPr="00BF1825">
        <w:t xml:space="preserve"> </w:t>
      </w:r>
      <w:r>
        <w:t>(</w:t>
      </w:r>
      <w:r>
        <w:fldChar w:fldCharType="begin"/>
      </w:r>
      <w:r>
        <w:instrText xml:space="preserve"> REF _Ref149817721 \h </w:instrText>
      </w:r>
      <w:r>
        <w:fldChar w:fldCharType="separate"/>
      </w:r>
      <w:r>
        <w:t>Рисунок </w:t>
      </w:r>
      <w:r>
        <w:rPr>
          <w:noProof/>
        </w:rPr>
        <w:t>2</w:t>
      </w:r>
      <w:r>
        <w:fldChar w:fldCharType="end"/>
      </w:r>
      <w:r w:rsidR="00CD1144" w:rsidRPr="00CD1144">
        <w:t>, 3, 4</w:t>
      </w:r>
      <w:r w:rsidR="007B32CC" w:rsidRPr="007B32CC">
        <w:t>, 5, 6, 7</w:t>
      </w:r>
      <w:r w:rsidR="003D0B10" w:rsidRPr="003D0B10">
        <w:t>, 8</w:t>
      </w:r>
      <w:r w:rsidR="00517120" w:rsidRPr="00517120">
        <w:t>, 9, 10, 11, 12, 13</w:t>
      </w:r>
      <w:r>
        <w:t>).</w:t>
      </w:r>
    </w:p>
    <w:p w14:paraId="1A998212" w14:textId="526F90EF" w:rsidR="00BF1825" w:rsidRDefault="005446C8" w:rsidP="002464E9">
      <w:pPr>
        <w:keepNext/>
        <w:ind w:firstLine="0"/>
        <w:jc w:val="center"/>
      </w:pPr>
      <w:r>
        <w:object w:dxaOrig="10545" w:dyaOrig="18061" w14:anchorId="47DDBD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727.5pt" o:ole="">
            <v:imagedata r:id="rId6" o:title=""/>
          </v:shape>
          <o:OLEObject Type="Embed" ProgID="Visio.Drawing.15" ShapeID="_x0000_i1025" DrawAspect="Content" ObjectID="_1795175595" r:id="rId7"/>
        </w:object>
      </w:r>
    </w:p>
    <w:p w14:paraId="201FB980" w14:textId="4CA0439A" w:rsidR="0060408D" w:rsidRDefault="0060408D" w:rsidP="00273B56">
      <w:pPr>
        <w:keepNext/>
        <w:ind w:firstLine="0"/>
        <w:jc w:val="center"/>
      </w:pPr>
      <w:r>
        <w:object w:dxaOrig="2670" w:dyaOrig="14941" w14:anchorId="23D64172">
          <v:shape id="_x0000_i1026" type="#_x0000_t75" style="width:130.5pt;height:728.25pt" o:ole="">
            <v:imagedata r:id="rId8" o:title=""/>
          </v:shape>
          <o:OLEObject Type="Embed" ProgID="Visio.Drawing.15" ShapeID="_x0000_i1026" DrawAspect="Content" ObjectID="_1795175596" r:id="rId9"/>
        </w:object>
      </w:r>
    </w:p>
    <w:p w14:paraId="46669109" w14:textId="08F99054" w:rsidR="00273B56" w:rsidRPr="00E6764A" w:rsidRDefault="00273B56" w:rsidP="00273B56">
      <w:pPr>
        <w:keepNext/>
        <w:ind w:firstLine="2126"/>
        <w:jc w:val="center"/>
      </w:pPr>
      <w:r>
        <w:object w:dxaOrig="4620" w:dyaOrig="11626" w14:anchorId="79C1557D">
          <v:shape id="_x0000_i1027" type="#_x0000_t75" style="width:231pt;height:581.25pt" o:ole="">
            <v:imagedata r:id="rId10" o:title=""/>
          </v:shape>
          <o:OLEObject Type="Embed" ProgID="Visio.Drawing.15" ShapeID="_x0000_i1027" DrawAspect="Content" ObjectID="_1795175597" r:id="rId11"/>
        </w:object>
      </w:r>
    </w:p>
    <w:p w14:paraId="0E1FBE4A" w14:textId="2A9AE5E7" w:rsidR="00F114A8" w:rsidRPr="00BF1825" w:rsidRDefault="00BF1825" w:rsidP="00B0339F">
      <w:pPr>
        <w:pStyle w:val="a4"/>
      </w:pPr>
      <w:bookmarkStart w:id="0" w:name="_Ref149817714"/>
      <w:r>
        <w:t>Рисунок 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6E4A6C">
        <w:rPr>
          <w:noProof/>
        </w:rPr>
        <w:t>1</w:t>
      </w:r>
      <w:r>
        <w:rPr>
          <w:noProof/>
        </w:rPr>
        <w:fldChar w:fldCharType="end"/>
      </w:r>
      <w:bookmarkEnd w:id="0"/>
      <w:r>
        <w:rPr>
          <w:lang w:val="en-US"/>
        </w:rPr>
        <w:t> </w:t>
      </w:r>
      <w:r w:rsidR="00517120">
        <w:t>-</w:t>
      </w:r>
      <w:r w:rsidRPr="00BF1825">
        <w:softHyphen/>
      </w:r>
      <w:r>
        <w:rPr>
          <w:lang w:val="en-US"/>
        </w:rPr>
        <w:t> </w:t>
      </w:r>
      <w:r>
        <w:t>Блок-схема основного алгоритма</w:t>
      </w:r>
    </w:p>
    <w:p w14:paraId="416D116E" w14:textId="6EE9D4DB" w:rsidR="00CD1144" w:rsidRPr="00273B56" w:rsidRDefault="00273B56" w:rsidP="00273B56">
      <w:pPr>
        <w:pStyle w:val="a4"/>
        <w:rPr>
          <w:lang w:val="en-US"/>
        </w:rPr>
      </w:pPr>
      <w:r>
        <w:object w:dxaOrig="7351" w:dyaOrig="5851" w14:anchorId="0F9FD98E">
          <v:shape id="_x0000_i1028" type="#_x0000_t75" style="width:367.5pt;height:292.5pt" o:ole="">
            <v:imagedata r:id="rId12" o:title=""/>
          </v:shape>
          <o:OLEObject Type="Embed" ProgID="Visio.Drawing.15" ShapeID="_x0000_i1028" DrawAspect="Content" ObjectID="_1795175598" r:id="rId13"/>
        </w:object>
      </w:r>
    </w:p>
    <w:p w14:paraId="2BAADFB2" w14:textId="2A2734A4" w:rsidR="009D3D13" w:rsidRPr="00517120" w:rsidRDefault="00CD1144" w:rsidP="00273B56">
      <w:pPr>
        <w:jc w:val="center"/>
      </w:pPr>
      <w:r>
        <w:t xml:space="preserve">Рисунок </w:t>
      </w:r>
      <w:r w:rsidR="009D3D13" w:rsidRPr="009D3D13">
        <w:t>2</w:t>
      </w:r>
      <w:r>
        <w:t xml:space="preserve"> – Блок-схема функции </w:t>
      </w:r>
      <w:r w:rsidR="00806454">
        <w:rPr>
          <w:lang w:val="en-US"/>
        </w:rPr>
        <w:t>input</w:t>
      </w:r>
      <w:r w:rsidR="00806454" w:rsidRPr="00806454">
        <w:t>()</w:t>
      </w:r>
    </w:p>
    <w:p w14:paraId="34425A34" w14:textId="3432414E" w:rsidR="009D3D13" w:rsidRPr="009D3D13" w:rsidRDefault="006E2323" w:rsidP="00517651">
      <w:pPr>
        <w:jc w:val="center"/>
      </w:pPr>
      <w:r>
        <w:object w:dxaOrig="2175" w:dyaOrig="3121" w14:anchorId="28BEA0F9">
          <v:shape id="_x0000_i1029" type="#_x0000_t75" style="width:108.75pt;height:156pt" o:ole="">
            <v:imagedata r:id="rId14" o:title=""/>
          </v:shape>
          <o:OLEObject Type="Embed" ProgID="Visio.Drawing.15" ShapeID="_x0000_i1029" DrawAspect="Content" ObjectID="_1795175599" r:id="rId15"/>
        </w:object>
      </w:r>
    </w:p>
    <w:p w14:paraId="74F36E26" w14:textId="50E5E962" w:rsidR="009D3D13" w:rsidRPr="006E2323" w:rsidRDefault="00CD4CF5" w:rsidP="009D3D13">
      <w:pPr>
        <w:jc w:val="center"/>
      </w:pPr>
      <w:r>
        <w:t xml:space="preserve">Рисунок </w:t>
      </w:r>
      <w:r w:rsidR="009D3D13" w:rsidRPr="009D3D13">
        <w:t>3</w:t>
      </w:r>
      <w:r>
        <w:t xml:space="preserve"> – Блок-схема функци</w:t>
      </w:r>
      <w:r w:rsidR="00806454">
        <w:t xml:space="preserve">и </w:t>
      </w:r>
      <w:r w:rsidR="006E2323">
        <w:rPr>
          <w:lang w:val="en-US"/>
        </w:rPr>
        <w:t>getArray</w:t>
      </w:r>
      <w:r w:rsidR="006E2323" w:rsidRPr="006E2323">
        <w:t>(</w:t>
      </w:r>
      <w:r w:rsidR="006E2323">
        <w:rPr>
          <w:lang w:val="en-US"/>
        </w:rPr>
        <w:t>n</w:t>
      </w:r>
      <w:r w:rsidR="006E2323" w:rsidRPr="006E2323">
        <w:t>)</w:t>
      </w:r>
    </w:p>
    <w:p w14:paraId="48BE4CDB" w14:textId="6F31CDB4" w:rsidR="00806454" w:rsidRPr="00806454" w:rsidRDefault="00C67DA7" w:rsidP="00C67DA7">
      <w:pPr>
        <w:jc w:val="center"/>
        <w:rPr>
          <w:noProof/>
        </w:rPr>
      </w:pPr>
      <w:r>
        <w:object w:dxaOrig="2611" w:dyaOrig="8671" w14:anchorId="58DB46A3">
          <v:shape id="_x0000_i1030" type="#_x0000_t75" style="width:130.5pt;height:433.5pt" o:ole="">
            <v:imagedata r:id="rId16" o:title=""/>
          </v:shape>
          <o:OLEObject Type="Embed" ProgID="Visio.Drawing.15" ShapeID="_x0000_i1030" DrawAspect="Content" ObjectID="_1795175600" r:id="rId17"/>
        </w:object>
      </w:r>
    </w:p>
    <w:p w14:paraId="16F35D82" w14:textId="782376A1" w:rsidR="00806454" w:rsidRPr="00C67DA7" w:rsidRDefault="00806454" w:rsidP="00E270CD">
      <w:pPr>
        <w:jc w:val="center"/>
      </w:pPr>
      <w:r>
        <w:t>Рисунок</w:t>
      </w:r>
      <w:r w:rsidRPr="00806454">
        <w:t xml:space="preserve"> </w:t>
      </w:r>
      <w:r w:rsidR="009D3D13" w:rsidRPr="009D3D13">
        <w:t>4</w:t>
      </w:r>
      <w:r w:rsidRPr="00806454">
        <w:t xml:space="preserve"> – </w:t>
      </w:r>
      <w:r>
        <w:t>Блок</w:t>
      </w:r>
      <w:r w:rsidRPr="00806454">
        <w:t>-</w:t>
      </w:r>
      <w:r>
        <w:t>схема</w:t>
      </w:r>
      <w:r w:rsidRPr="00806454">
        <w:t xml:space="preserve"> </w:t>
      </w:r>
      <w:r>
        <w:t>функци</w:t>
      </w:r>
      <w:r w:rsidR="00C67DA7">
        <w:t xml:space="preserve">и </w:t>
      </w:r>
      <w:r w:rsidR="00C67DA7">
        <w:rPr>
          <w:lang w:val="en-US"/>
        </w:rPr>
        <w:t>copy</w:t>
      </w:r>
      <w:r w:rsidR="00C67DA7" w:rsidRPr="00C67DA7">
        <w:t>(</w:t>
      </w:r>
      <w:r w:rsidR="00C67DA7">
        <w:rPr>
          <w:lang w:val="en-US"/>
        </w:rPr>
        <w:t>array</w:t>
      </w:r>
      <w:r w:rsidR="00C67DA7" w:rsidRPr="00C67DA7">
        <w:t xml:space="preserve">, </w:t>
      </w:r>
      <w:r w:rsidR="00C67DA7">
        <w:rPr>
          <w:lang w:val="en-US"/>
        </w:rPr>
        <w:t>n</w:t>
      </w:r>
      <w:r w:rsidR="00C67DA7" w:rsidRPr="00C67DA7">
        <w:t>)</w:t>
      </w:r>
    </w:p>
    <w:p w14:paraId="1A9A2B5A" w14:textId="7C49FD0B" w:rsidR="00F13500" w:rsidRDefault="00C523CE" w:rsidP="00E270CD">
      <w:pPr>
        <w:jc w:val="center"/>
        <w:rPr>
          <w:lang w:val="en-US"/>
        </w:rPr>
      </w:pPr>
      <w:r>
        <w:object w:dxaOrig="7891" w:dyaOrig="4771" w14:anchorId="03DE254F">
          <v:shape id="_x0000_i1031" type="#_x0000_t75" style="width:394.5pt;height:238.5pt" o:ole="">
            <v:imagedata r:id="rId18" o:title=""/>
          </v:shape>
          <o:OLEObject Type="Embed" ProgID="Visio.Drawing.15" ShapeID="_x0000_i1031" DrawAspect="Content" ObjectID="_1795175601" r:id="rId19"/>
        </w:object>
      </w:r>
    </w:p>
    <w:p w14:paraId="0B627AA4" w14:textId="491031EC" w:rsidR="00F13500" w:rsidRPr="00517120" w:rsidRDefault="00F13500" w:rsidP="00E270CD">
      <w:pPr>
        <w:jc w:val="center"/>
        <w:rPr>
          <w:lang w:val="en-US"/>
        </w:rPr>
      </w:pPr>
      <w:r>
        <w:t>Рисунок</w:t>
      </w:r>
      <w:r w:rsidRPr="00C523CE">
        <w:rPr>
          <w:lang w:val="en-US"/>
        </w:rPr>
        <w:t xml:space="preserve"> 5 – </w:t>
      </w:r>
      <w:r>
        <w:t>Блок</w:t>
      </w:r>
      <w:r w:rsidRPr="00C523CE">
        <w:rPr>
          <w:lang w:val="en-US"/>
        </w:rPr>
        <w:t>-</w:t>
      </w:r>
      <w:r>
        <w:t>схема</w:t>
      </w:r>
      <w:r w:rsidRPr="00C523CE">
        <w:rPr>
          <w:lang w:val="en-US"/>
        </w:rPr>
        <w:t xml:space="preserve"> </w:t>
      </w:r>
      <w:r>
        <w:t>функции</w:t>
      </w:r>
      <w:r w:rsidRPr="00C523CE">
        <w:rPr>
          <w:lang w:val="en-US"/>
        </w:rPr>
        <w:t xml:space="preserve"> </w:t>
      </w:r>
      <w:r w:rsidR="00C523CE">
        <w:rPr>
          <w:lang w:val="en-US"/>
        </w:rPr>
        <w:t>positiveInput()</w:t>
      </w:r>
    </w:p>
    <w:p w14:paraId="177569A3" w14:textId="68B9F601" w:rsidR="00F13500" w:rsidRDefault="00C523CE" w:rsidP="002D2D76">
      <w:pPr>
        <w:jc w:val="center"/>
        <w:rPr>
          <w:lang w:val="en-US"/>
        </w:rPr>
      </w:pPr>
      <w:r>
        <w:object w:dxaOrig="9046" w:dyaOrig="3166" w14:anchorId="08F98D9A">
          <v:shape id="_x0000_i1032" type="#_x0000_t75" style="width:452.25pt;height:158.25pt" o:ole="">
            <v:imagedata r:id="rId20" o:title=""/>
          </v:shape>
          <o:OLEObject Type="Embed" ProgID="Visio.Drawing.15" ShapeID="_x0000_i1032" DrawAspect="Content" ObjectID="_1795175602" r:id="rId21"/>
        </w:object>
      </w:r>
    </w:p>
    <w:p w14:paraId="4C9157E6" w14:textId="573558AF" w:rsidR="002D2D76" w:rsidRDefault="002D2D76" w:rsidP="00E270CD">
      <w:pPr>
        <w:jc w:val="center"/>
        <w:rPr>
          <w:lang w:val="en-US"/>
        </w:rPr>
      </w:pPr>
      <w:r>
        <w:t>Рисунок</w:t>
      </w:r>
      <w:r w:rsidRPr="00C523CE">
        <w:rPr>
          <w:lang w:val="en-US"/>
        </w:rPr>
        <w:t xml:space="preserve"> 6 – </w:t>
      </w:r>
      <w:r>
        <w:t>Блок</w:t>
      </w:r>
      <w:r w:rsidRPr="00C523CE">
        <w:rPr>
          <w:lang w:val="en-US"/>
        </w:rPr>
        <w:t>-</w:t>
      </w:r>
      <w:r>
        <w:t>схема</w:t>
      </w:r>
      <w:r w:rsidRPr="00C523CE">
        <w:rPr>
          <w:lang w:val="en-US"/>
        </w:rPr>
        <w:t xml:space="preserve"> </w:t>
      </w:r>
      <w:r>
        <w:t>функции</w:t>
      </w:r>
      <w:r w:rsidRPr="00C523CE">
        <w:rPr>
          <w:lang w:val="en-US"/>
        </w:rPr>
        <w:t xml:space="preserve"> </w:t>
      </w:r>
      <w:r w:rsidR="00C523CE">
        <w:rPr>
          <w:lang w:val="en-US"/>
        </w:rPr>
        <w:t>checkArray</w:t>
      </w:r>
      <w:r w:rsidR="00C523CE" w:rsidRPr="00C523CE">
        <w:rPr>
          <w:lang w:val="en-US"/>
        </w:rPr>
        <w:t>(</w:t>
      </w:r>
      <w:r w:rsidR="00C523CE">
        <w:rPr>
          <w:lang w:val="en-US"/>
        </w:rPr>
        <w:t>array)</w:t>
      </w:r>
    </w:p>
    <w:p w14:paraId="6015CCAB" w14:textId="5C0AB395" w:rsidR="002D2D76" w:rsidRPr="005316F7" w:rsidRDefault="005316F7" w:rsidP="005316F7">
      <w:pPr>
        <w:ind w:firstLine="0"/>
        <w:jc w:val="center"/>
        <w:rPr>
          <w:lang w:val="en-US"/>
        </w:rPr>
      </w:pPr>
      <w:r>
        <w:object w:dxaOrig="11970" w:dyaOrig="7366" w14:anchorId="1B795648">
          <v:shape id="_x0000_i1033" type="#_x0000_t75" style="width:467.25pt;height:4in" o:ole="">
            <v:imagedata r:id="rId22" o:title=""/>
          </v:shape>
          <o:OLEObject Type="Embed" ProgID="Visio.Drawing.15" ShapeID="_x0000_i1033" DrawAspect="Content" ObjectID="_1795175603" r:id="rId23"/>
        </w:object>
      </w:r>
    </w:p>
    <w:p w14:paraId="5538FD47" w14:textId="535A0E97" w:rsidR="005316F7" w:rsidRPr="005316F7" w:rsidRDefault="00E76417" w:rsidP="005316F7">
      <w:pPr>
        <w:jc w:val="center"/>
        <w:rPr>
          <w:lang w:val="en-US"/>
        </w:rPr>
      </w:pPr>
      <w:r>
        <w:t>Рисунок</w:t>
      </w:r>
      <w:r w:rsidRPr="00E76417">
        <w:rPr>
          <w:lang w:val="en-US"/>
        </w:rPr>
        <w:t xml:space="preserve"> 7 – </w:t>
      </w:r>
      <w:r>
        <w:t>Блок</w:t>
      </w:r>
      <w:r w:rsidRPr="00E76417">
        <w:rPr>
          <w:lang w:val="en-US"/>
        </w:rPr>
        <w:t>-</w:t>
      </w:r>
      <w:r>
        <w:t>схема</w:t>
      </w:r>
      <w:r w:rsidRPr="00E76417">
        <w:rPr>
          <w:lang w:val="en-US"/>
        </w:rPr>
        <w:t xml:space="preserve"> </w:t>
      </w:r>
      <w:r>
        <w:t>функции</w:t>
      </w:r>
      <w:r w:rsidRPr="00E76417">
        <w:rPr>
          <w:lang w:val="en-US"/>
        </w:rPr>
        <w:t xml:space="preserve"> </w:t>
      </w:r>
      <w:r w:rsidR="005316F7" w:rsidRPr="005316F7">
        <w:rPr>
          <w:lang w:val="en-US"/>
        </w:rPr>
        <w:t>fillArrayRandom</w:t>
      </w:r>
      <w:r w:rsidR="005316F7">
        <w:rPr>
          <w:lang w:val="en-US"/>
        </w:rPr>
        <w:t>(array, n, a, b)</w:t>
      </w:r>
    </w:p>
    <w:p w14:paraId="57CDF911" w14:textId="68D7F637" w:rsidR="00E76417" w:rsidRDefault="005316F7" w:rsidP="00E270CD">
      <w:pPr>
        <w:jc w:val="center"/>
      </w:pPr>
      <w:r>
        <w:object w:dxaOrig="3735" w:dyaOrig="7275" w14:anchorId="75D433E6">
          <v:shape id="_x0000_i1034" type="#_x0000_t75" style="width:186.75pt;height:363.75pt" o:ole="">
            <v:imagedata r:id="rId24" o:title=""/>
          </v:shape>
          <o:OLEObject Type="Embed" ProgID="Visio.Drawing.15" ShapeID="_x0000_i1034" DrawAspect="Content" ObjectID="_1795175604" r:id="rId25"/>
        </w:object>
      </w:r>
    </w:p>
    <w:p w14:paraId="01B08A87" w14:textId="6D2C53D6" w:rsidR="005316F7" w:rsidRPr="00517120" w:rsidRDefault="005316F7" w:rsidP="00CD558D">
      <w:pPr>
        <w:ind w:firstLine="0"/>
        <w:jc w:val="center"/>
      </w:pPr>
      <w:r>
        <w:t xml:space="preserve">Рисунок 8 – Блок-схема функции </w:t>
      </w:r>
      <w:r w:rsidRPr="005316F7">
        <w:t>fillArrayManual (</w:t>
      </w:r>
      <w:r>
        <w:rPr>
          <w:lang w:val="en-US"/>
        </w:rPr>
        <w:t>array</w:t>
      </w:r>
      <w:r w:rsidRPr="005316F7">
        <w:t xml:space="preserve">, </w:t>
      </w:r>
      <w:r>
        <w:rPr>
          <w:lang w:val="en-US"/>
        </w:rPr>
        <w:t>n</w:t>
      </w:r>
      <w:r w:rsidRPr="005316F7">
        <w:t>)</w:t>
      </w:r>
    </w:p>
    <w:p w14:paraId="080AFA99" w14:textId="49199734" w:rsidR="00CD558D" w:rsidRPr="00CD558D" w:rsidRDefault="00CD558D" w:rsidP="00CD558D">
      <w:pPr>
        <w:ind w:firstLine="0"/>
        <w:jc w:val="center"/>
        <w:rPr>
          <w:lang w:val="en-US"/>
        </w:rPr>
      </w:pPr>
      <w:r>
        <w:object w:dxaOrig="10291" w:dyaOrig="10260" w14:anchorId="6B27EB14">
          <v:shape id="_x0000_i1035" type="#_x0000_t75" style="width:468pt;height:466.5pt" o:ole="">
            <v:imagedata r:id="rId26" o:title=""/>
          </v:shape>
          <o:OLEObject Type="Embed" ProgID="Visio.Drawing.15" ShapeID="_x0000_i1035" DrawAspect="Content" ObjectID="_1795175605" r:id="rId27"/>
        </w:object>
      </w:r>
    </w:p>
    <w:p w14:paraId="77A9CEC3" w14:textId="4C079CA3" w:rsidR="00B85337" w:rsidRDefault="00B85337" w:rsidP="00CD558D">
      <w:pPr>
        <w:ind w:firstLine="0"/>
        <w:jc w:val="center"/>
        <w:rPr>
          <w:lang w:val="en-US"/>
        </w:rPr>
      </w:pPr>
      <w:r>
        <w:t>Рисунок</w:t>
      </w:r>
      <w:r w:rsidRPr="00CD558D">
        <w:rPr>
          <w:lang w:val="en-US"/>
        </w:rPr>
        <w:t xml:space="preserve"> </w:t>
      </w:r>
      <w:r w:rsidR="005316F7" w:rsidRPr="00CD558D">
        <w:rPr>
          <w:lang w:val="en-US"/>
        </w:rPr>
        <w:t>9</w:t>
      </w:r>
      <w:r w:rsidRPr="00CD558D">
        <w:rPr>
          <w:lang w:val="en-US"/>
        </w:rPr>
        <w:t xml:space="preserve"> – </w:t>
      </w:r>
      <w:r>
        <w:t>Блок</w:t>
      </w:r>
      <w:r w:rsidRPr="00CD558D">
        <w:rPr>
          <w:lang w:val="en-US"/>
        </w:rPr>
        <w:t>-</w:t>
      </w:r>
      <w:r>
        <w:t>схема</w:t>
      </w:r>
      <w:r w:rsidRPr="00CD558D">
        <w:rPr>
          <w:lang w:val="en-US"/>
        </w:rPr>
        <w:t xml:space="preserve"> </w:t>
      </w:r>
      <w:r>
        <w:t>функции</w:t>
      </w:r>
      <w:r w:rsidRPr="00CD558D">
        <w:rPr>
          <w:lang w:val="en-US"/>
        </w:rPr>
        <w:t xml:space="preserve"> </w:t>
      </w:r>
      <w:r w:rsidR="00CD558D" w:rsidRPr="00CD558D">
        <w:rPr>
          <w:lang w:val="en-US"/>
        </w:rPr>
        <w:t>printArray(</w:t>
      </w:r>
      <w:r w:rsidR="00CD558D">
        <w:rPr>
          <w:lang w:val="en-US"/>
        </w:rPr>
        <w:t>array, n)</w:t>
      </w:r>
    </w:p>
    <w:p w14:paraId="373D2FBF" w14:textId="5C5E4B47" w:rsidR="00CD558D" w:rsidRDefault="00CD558D" w:rsidP="00CD558D">
      <w:pPr>
        <w:ind w:firstLine="0"/>
        <w:jc w:val="center"/>
        <w:rPr>
          <w:lang w:val="en-US"/>
        </w:rPr>
      </w:pPr>
      <w:r>
        <w:object w:dxaOrig="11536" w:dyaOrig="8476" w14:anchorId="33B03C99">
          <v:shape id="_x0000_i1036" type="#_x0000_t75" style="width:467.25pt;height:343.5pt" o:ole="">
            <v:imagedata r:id="rId28" o:title=""/>
          </v:shape>
          <o:OLEObject Type="Embed" ProgID="Visio.Drawing.15" ShapeID="_x0000_i1036" DrawAspect="Content" ObjectID="_1795175606" r:id="rId29"/>
        </w:object>
      </w:r>
    </w:p>
    <w:p w14:paraId="6A683A8C" w14:textId="70A5467D" w:rsidR="00CD558D" w:rsidRPr="00CD558D" w:rsidRDefault="00CD558D" w:rsidP="00CD558D">
      <w:pPr>
        <w:ind w:firstLine="0"/>
        <w:jc w:val="center"/>
        <w:rPr>
          <w:lang w:val="en-US"/>
        </w:rPr>
      </w:pPr>
      <w:r>
        <w:t>Рисунок</w:t>
      </w:r>
      <w:r w:rsidRPr="00CD558D">
        <w:rPr>
          <w:lang w:val="en-US"/>
        </w:rPr>
        <w:t xml:space="preserve"> 10 – </w:t>
      </w:r>
      <w:r>
        <w:t>Блок</w:t>
      </w:r>
      <w:r w:rsidRPr="00CD558D">
        <w:rPr>
          <w:lang w:val="en-US"/>
        </w:rPr>
        <w:t>-</w:t>
      </w:r>
      <w:r>
        <w:t>схема</w:t>
      </w:r>
      <w:r w:rsidRPr="00CD558D">
        <w:rPr>
          <w:lang w:val="en-US"/>
        </w:rPr>
        <w:t xml:space="preserve"> </w:t>
      </w:r>
      <w:r>
        <w:t>функции</w:t>
      </w:r>
      <w:r w:rsidRPr="00CD558D">
        <w:rPr>
          <w:lang w:val="en-US"/>
        </w:rPr>
        <w:t xml:space="preserve"> replaceFirstNegativeWithZero(array, n)</w:t>
      </w:r>
    </w:p>
    <w:p w14:paraId="07D44254" w14:textId="38CB224A" w:rsidR="00CD558D" w:rsidRDefault="00E70DC6" w:rsidP="00E70DC6">
      <w:pPr>
        <w:ind w:firstLine="0"/>
        <w:jc w:val="left"/>
        <w:rPr>
          <w:lang w:val="en-US"/>
        </w:rPr>
      </w:pPr>
      <w:r>
        <w:object w:dxaOrig="6556" w:dyaOrig="14085" w14:anchorId="1DED6F14">
          <v:shape id="_x0000_i1037" type="#_x0000_t75" style="width:327.75pt;height:704.25pt" o:ole="">
            <v:imagedata r:id="rId30" o:title=""/>
          </v:shape>
          <o:OLEObject Type="Embed" ProgID="Visio.Drawing.15" ShapeID="_x0000_i1037" DrawAspect="Content" ObjectID="_1795175607" r:id="rId31"/>
        </w:object>
      </w:r>
    </w:p>
    <w:p w14:paraId="6564ACFC" w14:textId="10531135" w:rsidR="00E70DC6" w:rsidRDefault="00E70DC6" w:rsidP="00E70DC6">
      <w:pPr>
        <w:ind w:firstLine="0"/>
        <w:jc w:val="center"/>
        <w:rPr>
          <w:lang w:val="en-US"/>
        </w:rPr>
      </w:pPr>
      <w:r>
        <w:t>Рисунок</w:t>
      </w:r>
      <w:r w:rsidRPr="00E70DC6">
        <w:rPr>
          <w:lang w:val="en-US"/>
        </w:rPr>
        <w:t xml:space="preserve"> 11 – </w:t>
      </w:r>
      <w:r>
        <w:t>Блок</w:t>
      </w:r>
      <w:r w:rsidRPr="00E70DC6">
        <w:rPr>
          <w:lang w:val="en-US"/>
        </w:rPr>
        <w:t>-</w:t>
      </w:r>
      <w:r>
        <w:t>схема</w:t>
      </w:r>
      <w:r w:rsidRPr="00E70DC6">
        <w:rPr>
          <w:lang w:val="en-US"/>
        </w:rPr>
        <w:t xml:space="preserve"> </w:t>
      </w:r>
      <w:r>
        <w:t>функции</w:t>
      </w:r>
      <w:r w:rsidRPr="00E70DC6">
        <w:rPr>
          <w:lang w:val="en-US"/>
        </w:rPr>
        <w:t xml:space="preserve"> </w:t>
      </w:r>
      <w:r>
        <w:rPr>
          <w:lang w:val="en-US"/>
        </w:rPr>
        <w:t>newSize</w:t>
      </w:r>
      <w:r w:rsidRPr="00E70DC6">
        <w:rPr>
          <w:lang w:val="en-US"/>
        </w:rPr>
        <w:t>(</w:t>
      </w:r>
      <w:r>
        <w:rPr>
          <w:lang w:val="en-US"/>
        </w:rPr>
        <w:t>array, n)</w:t>
      </w:r>
    </w:p>
    <w:p w14:paraId="589A2404" w14:textId="72E2E0CE" w:rsidR="00E70DC6" w:rsidRDefault="00E95433" w:rsidP="00E95433">
      <w:pPr>
        <w:ind w:firstLine="0"/>
        <w:jc w:val="center"/>
      </w:pPr>
      <w:r>
        <w:object w:dxaOrig="7711" w:dyaOrig="19381" w14:anchorId="2C3445D4">
          <v:shape id="_x0000_i1038" type="#_x0000_t75" style="width:275.25pt;height:692.25pt" o:ole="">
            <v:imagedata r:id="rId32" o:title=""/>
          </v:shape>
          <o:OLEObject Type="Embed" ProgID="Visio.Drawing.15" ShapeID="_x0000_i1038" DrawAspect="Content" ObjectID="_1795175608" r:id="rId33"/>
        </w:object>
      </w:r>
    </w:p>
    <w:p w14:paraId="3C124A52" w14:textId="5D5340D6" w:rsidR="00E95433" w:rsidRPr="00517120" w:rsidRDefault="00E95433" w:rsidP="00E95433">
      <w:pPr>
        <w:ind w:firstLine="0"/>
        <w:jc w:val="center"/>
      </w:pPr>
      <w:r>
        <w:t xml:space="preserve">Рисунок 12 – Блок-схема функции </w:t>
      </w:r>
      <w:r w:rsidRPr="00E95433">
        <w:t>insertKIntoArray(</w:t>
      </w:r>
      <w:r>
        <w:rPr>
          <w:lang w:val="en-US"/>
        </w:rPr>
        <w:t>array</w:t>
      </w:r>
      <w:r w:rsidRPr="00E95433">
        <w:t xml:space="preserve">, </w:t>
      </w:r>
      <w:r>
        <w:rPr>
          <w:lang w:val="en-US"/>
        </w:rPr>
        <w:t>m</w:t>
      </w:r>
      <w:r w:rsidRPr="00E95433">
        <w:t xml:space="preserve">, </w:t>
      </w:r>
      <w:r>
        <w:rPr>
          <w:lang w:val="en-US"/>
        </w:rPr>
        <w:t>k</w:t>
      </w:r>
      <w:r w:rsidRPr="00E95433">
        <w:t>)</w:t>
      </w:r>
    </w:p>
    <w:p w14:paraId="6CC55E48" w14:textId="6C7C6DAA" w:rsidR="00643158" w:rsidRDefault="00643158" w:rsidP="00E95433">
      <w:pPr>
        <w:ind w:firstLine="0"/>
        <w:jc w:val="center"/>
      </w:pPr>
      <w:r>
        <w:object w:dxaOrig="10606" w:dyaOrig="10231" w14:anchorId="46542665">
          <v:shape id="_x0000_i1039" type="#_x0000_t75" style="width:468pt;height:451.5pt" o:ole="">
            <v:imagedata r:id="rId34" o:title=""/>
          </v:shape>
          <o:OLEObject Type="Embed" ProgID="Visio.Drawing.15" ShapeID="_x0000_i1039" DrawAspect="Content" ObjectID="_1795175609" r:id="rId35"/>
        </w:object>
      </w:r>
    </w:p>
    <w:p w14:paraId="51916942" w14:textId="479CFDE7" w:rsidR="00E95433" w:rsidRPr="00643158" w:rsidRDefault="00643158" w:rsidP="00E95433">
      <w:pPr>
        <w:ind w:firstLine="0"/>
        <w:jc w:val="center"/>
      </w:pPr>
      <w:r>
        <w:t>Рисунок</w:t>
      </w:r>
      <w:r w:rsidRPr="00643158">
        <w:t xml:space="preserve"> 13 - </w:t>
      </w:r>
      <w:r>
        <w:t>Блок</w:t>
      </w:r>
      <w:r w:rsidRPr="00643158">
        <w:t>-</w:t>
      </w:r>
      <w:r>
        <w:t>схема</w:t>
      </w:r>
      <w:r w:rsidRPr="00643158">
        <w:t xml:space="preserve"> </w:t>
      </w:r>
      <w:r>
        <w:t>функции</w:t>
      </w:r>
      <w:r w:rsidRPr="00643158">
        <w:t xml:space="preserve"> </w:t>
      </w:r>
      <w:r w:rsidRPr="00643158">
        <w:rPr>
          <w:lang w:val="en-US"/>
        </w:rPr>
        <w:t>createArrayAFromD</w:t>
      </w:r>
      <w:r w:rsidRPr="00643158">
        <w:t>(</w:t>
      </w:r>
      <w:r w:rsidRPr="00643158">
        <w:rPr>
          <w:lang w:val="en-US"/>
        </w:rPr>
        <w:t>array</w:t>
      </w:r>
      <w:r w:rsidRPr="00643158">
        <w:t xml:space="preserve">, </w:t>
      </w:r>
      <w:r w:rsidRPr="00643158">
        <w:rPr>
          <w:lang w:val="en-US"/>
        </w:rPr>
        <w:t>A</w:t>
      </w:r>
      <w:r w:rsidRPr="00643158">
        <w:t xml:space="preserve">, </w:t>
      </w:r>
      <w:r w:rsidRPr="00643158">
        <w:rPr>
          <w:lang w:val="en-US"/>
        </w:rPr>
        <w:t>n</w:t>
      </w:r>
      <w:r w:rsidRPr="00643158">
        <w:t>)</w:t>
      </w:r>
    </w:p>
    <w:p w14:paraId="229896FB" w14:textId="24BA01F5" w:rsidR="00E95433" w:rsidRPr="00643158" w:rsidRDefault="00E95433" w:rsidP="00E70DC6">
      <w:pPr>
        <w:ind w:firstLine="0"/>
        <w:jc w:val="center"/>
      </w:pPr>
    </w:p>
    <w:p w14:paraId="39DE4EE9" w14:textId="77777777" w:rsidR="00F114A8" w:rsidRDefault="00BF1825" w:rsidP="00BF1825">
      <w:pPr>
        <w:pStyle w:val="1"/>
      </w:pPr>
      <w:r>
        <w:lastRenderedPageBreak/>
        <w:t xml:space="preserve">Текст программы на языке </w:t>
      </w:r>
      <w:r>
        <w:rPr>
          <w:lang w:val="en-US"/>
        </w:rPr>
        <w:t>C</w:t>
      </w:r>
    </w:p>
    <w:p w14:paraId="2974F280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</w:rPr>
        <w:t>#include &lt;stdio.h&gt;</w:t>
      </w:r>
    </w:p>
    <w:p w14:paraId="0687DBCA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</w:rPr>
        <w:t>#include &lt;stdlib.h&gt;</w:t>
      </w:r>
    </w:p>
    <w:p w14:paraId="25078C35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</w:rPr>
        <w:t>#include &lt;errno.h&gt;</w:t>
      </w:r>
    </w:p>
    <w:p w14:paraId="2D9A8D18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</w:rPr>
        <w:t>#include &lt;time.h&gt;</w:t>
      </w:r>
    </w:p>
    <w:p w14:paraId="1D23A245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</w:p>
    <w:p w14:paraId="7B14EEA7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/**</w:t>
      </w:r>
    </w:p>
    <w:p w14:paraId="6D1488B5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 xml:space="preserve">* @brief Считывает введеное значение </w:t>
      </w:r>
    </w:p>
    <w:p w14:paraId="47CD7453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* @return Возвращает введенное значение</w:t>
      </w:r>
    </w:p>
    <w:p w14:paraId="2FF475A3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*/</w:t>
      </w:r>
    </w:p>
    <w:p w14:paraId="5051ADC1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</w:rPr>
        <w:t>int input(void);</w:t>
      </w:r>
    </w:p>
    <w:p w14:paraId="6883A026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</w:p>
    <w:p w14:paraId="1CA3C63F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/**</w:t>
      </w:r>
    </w:p>
    <w:p w14:paraId="51F91CB4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 * @brief Создает массив</w:t>
      </w:r>
    </w:p>
    <w:p w14:paraId="5CCEF99C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 * @param n размер массива</w:t>
      </w:r>
    </w:p>
    <w:p w14:paraId="0B4AB5CF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 * @return Возвращает массив с n элементами</w:t>
      </w:r>
    </w:p>
    <w:p w14:paraId="4C2D7B66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i/>
          <w:iCs/>
        </w:rPr>
        <w:t> </w:t>
      </w:r>
      <w:r w:rsidRPr="00675F4C">
        <w:rPr>
          <w:rFonts w:ascii="Courier New" w:hAnsi="Courier New" w:cs="Courier New"/>
          <w:i/>
          <w:iCs/>
          <w:lang w:val="en-US"/>
        </w:rPr>
        <w:t>*/</w:t>
      </w:r>
    </w:p>
    <w:p w14:paraId="07E3D08C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int* getArray(const size_t n);</w:t>
      </w:r>
    </w:p>
    <w:p w14:paraId="49C45231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B91F8A5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/**</w:t>
      </w:r>
    </w:p>
    <w:p w14:paraId="79FC996B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 * @brief Копирует исходный массив</w:t>
      </w:r>
    </w:p>
    <w:p w14:paraId="6A96A903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 * @param array исходный массив</w:t>
      </w:r>
    </w:p>
    <w:p w14:paraId="30DEBDC5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 * @param n число элементов массива</w:t>
      </w:r>
    </w:p>
    <w:p w14:paraId="6C22F4B2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 * @return Возвращает скопированный массив</w:t>
      </w:r>
    </w:p>
    <w:p w14:paraId="14125178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i/>
          <w:iCs/>
        </w:rPr>
        <w:t> </w:t>
      </w:r>
      <w:r w:rsidRPr="00675F4C">
        <w:rPr>
          <w:rFonts w:ascii="Courier New" w:hAnsi="Courier New" w:cs="Courier New"/>
          <w:i/>
          <w:iCs/>
          <w:lang w:val="en-US"/>
        </w:rPr>
        <w:t>*/</w:t>
      </w:r>
    </w:p>
    <w:p w14:paraId="1DCC255D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int* copy(const int* array, const size_t n);</w:t>
      </w:r>
    </w:p>
    <w:p w14:paraId="3BC2202D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1592B73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/**</w:t>
      </w:r>
    </w:p>
    <w:p w14:paraId="74E4B118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 * @brief Проверяет введенное число на неотрицательность</w:t>
      </w:r>
    </w:p>
    <w:p w14:paraId="046AC927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 * @return Возвращает ошибку, если число отрицательно, иначе возвращает введенное значение</w:t>
      </w:r>
    </w:p>
    <w:p w14:paraId="0FB39225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 */</w:t>
      </w:r>
    </w:p>
    <w:p w14:paraId="76FA5906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</w:rPr>
        <w:t>int positiveInput(void);</w:t>
      </w:r>
    </w:p>
    <w:p w14:paraId="7D36353C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</w:p>
    <w:p w14:paraId="23A53AF5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/**</w:t>
      </w:r>
    </w:p>
    <w:p w14:paraId="14D37BBC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* @brief Заполняет массив случайными числами</w:t>
      </w:r>
    </w:p>
    <w:p w14:paraId="103E8DA7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* @param array массив</w:t>
      </w:r>
    </w:p>
    <w:p w14:paraId="4ACCF58B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* @param n количество элементов в массиве</w:t>
      </w:r>
    </w:p>
    <w:p w14:paraId="33F49FFA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* @param a начало диапазона</w:t>
      </w:r>
    </w:p>
    <w:p w14:paraId="4AAA026D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* @param b конец диапазона</w:t>
      </w:r>
    </w:p>
    <w:p w14:paraId="772BE9CF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* @return возвращает массив, заполненный случайными числами</w:t>
      </w:r>
    </w:p>
    <w:p w14:paraId="6AB59EB6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i/>
          <w:iCs/>
          <w:lang w:val="en-US"/>
        </w:rPr>
        <w:t>*/</w:t>
      </w:r>
    </w:p>
    <w:p w14:paraId="54969757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void fillArrayRandom(int* array, const size_t n, const int a, const int b);</w:t>
      </w:r>
    </w:p>
    <w:p w14:paraId="3038BBAC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B8491E0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/**</w:t>
      </w:r>
    </w:p>
    <w:p w14:paraId="77DCF06D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* @brief Заполнение массива при помощи ввода элементов с клавиатуры</w:t>
      </w:r>
    </w:p>
    <w:p w14:paraId="72006C52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* @param array массив</w:t>
      </w:r>
    </w:p>
    <w:p w14:paraId="15488731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* @param n количество элементов в массиве</w:t>
      </w:r>
    </w:p>
    <w:p w14:paraId="1A7730F4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* @return возвращает массив, заполненный числами, введеными вручную</w:t>
      </w:r>
    </w:p>
    <w:p w14:paraId="699DC56C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i/>
          <w:iCs/>
          <w:lang w:val="en-US"/>
        </w:rPr>
        <w:lastRenderedPageBreak/>
        <w:t>*/</w:t>
      </w:r>
    </w:p>
    <w:p w14:paraId="64ABB6B2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void fillArrayManual(int* array, const size_t n);</w:t>
      </w:r>
    </w:p>
    <w:p w14:paraId="2A8CAB2C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18F8F06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/**</w:t>
      </w:r>
    </w:p>
    <w:p w14:paraId="2B6EC36E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 * @brief Выводит исходный массив</w:t>
      </w:r>
    </w:p>
    <w:p w14:paraId="534C1C51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 * @param array массив</w:t>
      </w:r>
    </w:p>
    <w:p w14:paraId="29E72299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 * @param n количество элементов в массиве</w:t>
      </w:r>
    </w:p>
    <w:p w14:paraId="232712E3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 * @return Возвращает вывод исходного массива</w:t>
      </w:r>
    </w:p>
    <w:p w14:paraId="2D0C56FF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*/</w:t>
      </w:r>
    </w:p>
    <w:p w14:paraId="4D7247E2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void printArray(const int* array, const size_t n);</w:t>
      </w:r>
    </w:p>
    <w:p w14:paraId="343C7B60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F55D64A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/**</w:t>
      </w:r>
    </w:p>
    <w:p w14:paraId="6B0A8223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 * @brief Заменяет первый отрицательный элемент нулем</w:t>
      </w:r>
    </w:p>
    <w:p w14:paraId="0D2F6DD5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 * @param array исходный массив</w:t>
      </w:r>
    </w:p>
    <w:p w14:paraId="6F953441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 * @param n число элементов в массиве</w:t>
      </w:r>
    </w:p>
    <w:p w14:paraId="4A02A470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i/>
          <w:iCs/>
        </w:rPr>
        <w:t> </w:t>
      </w:r>
      <w:r w:rsidRPr="00675F4C">
        <w:rPr>
          <w:rFonts w:ascii="Courier New" w:hAnsi="Courier New" w:cs="Courier New"/>
          <w:i/>
          <w:iCs/>
          <w:lang w:val="en-US"/>
        </w:rPr>
        <w:t xml:space="preserve">* @return </w:t>
      </w:r>
      <w:r w:rsidRPr="00675F4C">
        <w:rPr>
          <w:rFonts w:ascii="Courier New" w:hAnsi="Courier New" w:cs="Courier New"/>
          <w:i/>
          <w:iCs/>
        </w:rPr>
        <w:t>Возвращает</w:t>
      </w:r>
      <w:r w:rsidRPr="00675F4C">
        <w:rPr>
          <w:rFonts w:ascii="Courier New" w:hAnsi="Courier New" w:cs="Courier New"/>
          <w:i/>
          <w:iCs/>
          <w:lang w:val="en-US"/>
        </w:rPr>
        <w:t xml:space="preserve"> </w:t>
      </w:r>
      <w:r w:rsidRPr="00675F4C">
        <w:rPr>
          <w:rFonts w:ascii="Courier New" w:hAnsi="Courier New" w:cs="Courier New"/>
          <w:i/>
          <w:iCs/>
        </w:rPr>
        <w:t>измененный</w:t>
      </w:r>
      <w:r w:rsidRPr="00675F4C">
        <w:rPr>
          <w:rFonts w:ascii="Courier New" w:hAnsi="Courier New" w:cs="Courier New"/>
          <w:i/>
          <w:iCs/>
          <w:lang w:val="en-US"/>
        </w:rPr>
        <w:t xml:space="preserve"> </w:t>
      </w:r>
      <w:r w:rsidRPr="00675F4C">
        <w:rPr>
          <w:rFonts w:ascii="Courier New" w:hAnsi="Courier New" w:cs="Courier New"/>
          <w:i/>
          <w:iCs/>
        </w:rPr>
        <w:t>массив</w:t>
      </w:r>
    </w:p>
    <w:p w14:paraId="626B3C38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i/>
          <w:iCs/>
          <w:lang w:val="en-US"/>
        </w:rPr>
        <w:t> */</w:t>
      </w:r>
    </w:p>
    <w:p w14:paraId="46F220E3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void replaceFirstNegativeWithZero(int* array, const size_t n);</w:t>
      </w:r>
    </w:p>
    <w:p w14:paraId="51E4778F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4CB93A6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/**</w:t>
      </w:r>
    </w:p>
    <w:p w14:paraId="50EC13F5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 xml:space="preserve"> * @brief Формирует новый размер массива </w:t>
      </w:r>
    </w:p>
    <w:p w14:paraId="0BC670E1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 * @param array исходный массив</w:t>
      </w:r>
    </w:p>
    <w:p w14:paraId="56E5172B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 * @param n исходный размер массива</w:t>
      </w:r>
    </w:p>
    <w:p w14:paraId="2DB6A5A3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 * @return Возвращает размер массива</w:t>
      </w:r>
    </w:p>
    <w:p w14:paraId="52FD2FF6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i/>
          <w:iCs/>
        </w:rPr>
        <w:t> </w:t>
      </w:r>
      <w:r w:rsidRPr="00675F4C">
        <w:rPr>
          <w:rFonts w:ascii="Courier New" w:hAnsi="Courier New" w:cs="Courier New"/>
          <w:i/>
          <w:iCs/>
          <w:lang w:val="en-US"/>
        </w:rPr>
        <w:t>*/</w:t>
      </w:r>
    </w:p>
    <w:p w14:paraId="5625D0B9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size_t newSize(int* array, const size_t n);</w:t>
      </w:r>
    </w:p>
    <w:p w14:paraId="03C539AE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0426DFA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/**</w:t>
      </w:r>
    </w:p>
    <w:p w14:paraId="4F81D846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 * @brief Вставляет число k после каждого элемента, кратного своему индексу</w:t>
      </w:r>
    </w:p>
    <w:p w14:paraId="4352E812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 * @param array массив</w:t>
      </w:r>
    </w:p>
    <w:p w14:paraId="5E9DD0EE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 * @param m число элементов массива</w:t>
      </w:r>
    </w:p>
    <w:p w14:paraId="676524DB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 * @param k число, вводимое пользователем</w:t>
      </w:r>
    </w:p>
    <w:p w14:paraId="2E43E311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 * @return Возвращает измененный массив</w:t>
      </w:r>
    </w:p>
    <w:p w14:paraId="7D6AC02A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i/>
          <w:iCs/>
        </w:rPr>
        <w:t> </w:t>
      </w:r>
      <w:r w:rsidRPr="00675F4C">
        <w:rPr>
          <w:rFonts w:ascii="Courier New" w:hAnsi="Courier New" w:cs="Courier New"/>
          <w:i/>
          <w:iCs/>
          <w:lang w:val="en-US"/>
        </w:rPr>
        <w:t>*/</w:t>
      </w:r>
    </w:p>
    <w:p w14:paraId="035B05EB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int* insertKIntoArray(int* array, size_t m, const int k);</w:t>
      </w:r>
    </w:p>
    <w:p w14:paraId="55FEC92F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A78EE7C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/**</w:t>
      </w:r>
    </w:p>
    <w:p w14:paraId="7C61DFCA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 * @brief Создает массив A из D по правилам</w:t>
      </w:r>
    </w:p>
    <w:p w14:paraId="51D332EE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 * @param array иссходный массив, он же массив D</w:t>
      </w:r>
    </w:p>
    <w:p w14:paraId="2E55B9B1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 * @param A новый массив</w:t>
      </w:r>
    </w:p>
    <w:p w14:paraId="29C17DFD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 * @param n число элементов в массиве</w:t>
      </w:r>
    </w:p>
    <w:p w14:paraId="7F0B1FB5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i/>
          <w:iCs/>
        </w:rPr>
        <w:t> </w:t>
      </w:r>
      <w:r w:rsidRPr="00675F4C">
        <w:rPr>
          <w:rFonts w:ascii="Courier New" w:hAnsi="Courier New" w:cs="Courier New"/>
          <w:i/>
          <w:iCs/>
          <w:lang w:val="en-US"/>
        </w:rPr>
        <w:t xml:space="preserve">* @return </w:t>
      </w:r>
      <w:r w:rsidRPr="00675F4C">
        <w:rPr>
          <w:rFonts w:ascii="Courier New" w:hAnsi="Courier New" w:cs="Courier New"/>
          <w:i/>
          <w:iCs/>
        </w:rPr>
        <w:t>Возвращает</w:t>
      </w:r>
      <w:r w:rsidRPr="00675F4C">
        <w:rPr>
          <w:rFonts w:ascii="Courier New" w:hAnsi="Courier New" w:cs="Courier New"/>
          <w:i/>
          <w:iCs/>
          <w:lang w:val="en-US"/>
        </w:rPr>
        <w:t xml:space="preserve"> </w:t>
      </w:r>
      <w:r w:rsidRPr="00675F4C">
        <w:rPr>
          <w:rFonts w:ascii="Courier New" w:hAnsi="Courier New" w:cs="Courier New"/>
          <w:i/>
          <w:iCs/>
        </w:rPr>
        <w:t>новый</w:t>
      </w:r>
      <w:r w:rsidRPr="00675F4C">
        <w:rPr>
          <w:rFonts w:ascii="Courier New" w:hAnsi="Courier New" w:cs="Courier New"/>
          <w:i/>
          <w:iCs/>
          <w:lang w:val="en-US"/>
        </w:rPr>
        <w:t xml:space="preserve"> </w:t>
      </w:r>
      <w:r w:rsidRPr="00675F4C">
        <w:rPr>
          <w:rFonts w:ascii="Courier New" w:hAnsi="Courier New" w:cs="Courier New"/>
          <w:i/>
          <w:iCs/>
        </w:rPr>
        <w:t>массив</w:t>
      </w:r>
    </w:p>
    <w:p w14:paraId="68CC69EC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i/>
          <w:iCs/>
          <w:lang w:val="en-US"/>
        </w:rPr>
        <w:t> */</w:t>
      </w:r>
    </w:p>
    <w:p w14:paraId="050876A7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void createArrayAFromD(const int* array, int* A, const size_t n);</w:t>
      </w:r>
    </w:p>
    <w:p w14:paraId="30BC9812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E22B53E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/**</w:t>
      </w:r>
    </w:p>
    <w:p w14:paraId="248FE909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* @brief Проверяет массив</w:t>
      </w:r>
    </w:p>
    <w:p w14:paraId="3FEBCC1F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* @param array массив</w:t>
      </w:r>
    </w:p>
    <w:p w14:paraId="54029089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* @return возвращает ошибку, в случае нулевого массива</w:t>
      </w:r>
    </w:p>
    <w:p w14:paraId="016FB85B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i/>
          <w:iCs/>
          <w:lang w:val="en-US"/>
        </w:rPr>
        <w:t>*/</w:t>
      </w:r>
    </w:p>
    <w:p w14:paraId="360033B5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void checkArray(const int* array);</w:t>
      </w:r>
    </w:p>
    <w:p w14:paraId="40CC6685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C85D15B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lastRenderedPageBreak/>
        <w:t>/**</w:t>
      </w:r>
    </w:p>
    <w:p w14:paraId="34BD967B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* @param random заполнение массива случайными числами</w:t>
      </w:r>
    </w:p>
    <w:p w14:paraId="6842C16D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* @param manual заполнение массива пользователем</w:t>
      </w:r>
    </w:p>
    <w:p w14:paraId="64035D25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*/</w:t>
      </w:r>
    </w:p>
    <w:p w14:paraId="70193984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</w:rPr>
        <w:t>enum request</w:t>
      </w:r>
    </w:p>
    <w:p w14:paraId="12C07E6F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</w:rPr>
        <w:t>{</w:t>
      </w:r>
    </w:p>
    <w:p w14:paraId="7DBF1700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</w:rPr>
        <w:t>    random, manual</w:t>
      </w:r>
    </w:p>
    <w:p w14:paraId="26E2616C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</w:rPr>
        <w:t>};</w:t>
      </w:r>
    </w:p>
    <w:p w14:paraId="55C040FA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</w:p>
    <w:p w14:paraId="4B89A15E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/**</w:t>
      </w:r>
    </w:p>
    <w:p w14:paraId="7A007839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* @brief Точка входа в программу</w:t>
      </w:r>
    </w:p>
    <w:p w14:paraId="7F11242E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* @return Возвращает 0 в случае успеха</w:t>
      </w:r>
    </w:p>
    <w:p w14:paraId="4FA5F41E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i/>
          <w:iCs/>
          <w:lang w:val="en-US"/>
        </w:rPr>
        <w:t>*/</w:t>
      </w:r>
    </w:p>
    <w:p w14:paraId="2C930308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int main(void)</w:t>
      </w:r>
    </w:p>
    <w:p w14:paraId="1EE82579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{</w:t>
      </w:r>
    </w:p>
    <w:p w14:paraId="4AF24515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printf("Enter array size: ");</w:t>
      </w:r>
    </w:p>
    <w:p w14:paraId="4B512453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size_t n = positiveInput();</w:t>
      </w:r>
    </w:p>
    <w:p w14:paraId="02EB5B00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int* array = getArray(n);</w:t>
      </w:r>
    </w:p>
    <w:p w14:paraId="1A0EB01F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 xml:space="preserve">    </w:t>
      </w:r>
    </w:p>
    <w:p w14:paraId="408753AE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printf("Random - %d\n", random);</w:t>
      </w:r>
    </w:p>
    <w:p w14:paraId="22A21075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printf("Manual - %d\n", manual);</w:t>
      </w:r>
    </w:p>
    <w:p w14:paraId="3E5E0E9A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 xml:space="preserve">    </w:t>
      </w:r>
    </w:p>
    <w:p w14:paraId="39630954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int choice = input();</w:t>
      </w:r>
    </w:p>
    <w:p w14:paraId="2769BE20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switch (choice)</w:t>
      </w:r>
    </w:p>
    <w:p w14:paraId="1EAF869A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{</w:t>
      </w:r>
    </w:p>
    <w:p w14:paraId="4ECB8588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case random:</w:t>
      </w:r>
    </w:p>
    <w:p w14:paraId="70CE8619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srand(time(0));</w:t>
      </w:r>
    </w:p>
    <w:p w14:paraId="3DFB692A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printf("Enter minimal interval value \n");</w:t>
      </w:r>
    </w:p>
    <w:p w14:paraId="70FE424D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const int a = input();</w:t>
      </w:r>
    </w:p>
    <w:p w14:paraId="65428034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printf("Enter maximum interval value \n");</w:t>
      </w:r>
    </w:p>
    <w:p w14:paraId="433D2B06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const int b = input();</w:t>
      </w:r>
    </w:p>
    <w:p w14:paraId="1CA860BF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fillArrayRandom(array, n, a, b);</w:t>
      </w:r>
    </w:p>
    <w:p w14:paraId="02943185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break;</w:t>
      </w:r>
    </w:p>
    <w:p w14:paraId="0A3C5C4A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case manual:</w:t>
      </w:r>
    </w:p>
    <w:p w14:paraId="48AD335D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fillArrayManual(array, n);</w:t>
      </w:r>
    </w:p>
    <w:p w14:paraId="37985543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break;</w:t>
      </w:r>
    </w:p>
    <w:p w14:paraId="6A0BB7C4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default:</w:t>
      </w:r>
    </w:p>
    <w:p w14:paraId="5E95BE88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errno = ERANGE;</w:t>
      </w:r>
    </w:p>
    <w:p w14:paraId="31BB4990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perror("Function does not exist\n");</w:t>
      </w:r>
    </w:p>
    <w:p w14:paraId="7901F133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exit(EXIT_FAILURE);</w:t>
      </w:r>
    </w:p>
    <w:p w14:paraId="5A8F3433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break;</w:t>
      </w:r>
    </w:p>
    <w:p w14:paraId="42D28056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 xml:space="preserve">    } </w:t>
      </w:r>
    </w:p>
    <w:p w14:paraId="20924E18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7CAA2F2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printf("Source array: \n");</w:t>
      </w:r>
    </w:p>
    <w:p w14:paraId="23D9E88B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printArray(array, n);</w:t>
      </w:r>
    </w:p>
    <w:p w14:paraId="79BAF309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140A989B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int* clonnedArray = copy(array, n);</w:t>
      </w:r>
    </w:p>
    <w:p w14:paraId="758D415B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replaceFirstNegativeWithZero(clonnedArray, n);</w:t>
      </w:r>
    </w:p>
    <w:p w14:paraId="47113219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9BBD49A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printf("Array after replacing first negative element with zero:\n");</w:t>
      </w:r>
    </w:p>
    <w:p w14:paraId="35D80AE3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printArray(clonnedArray, n);</w:t>
      </w:r>
    </w:p>
    <w:p w14:paraId="3C267285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free(clonnedArray);</w:t>
      </w:r>
    </w:p>
    <w:p w14:paraId="2A0419CE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A5EC43B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printf("Enter k value:");</w:t>
      </w:r>
    </w:p>
    <w:p w14:paraId="209B07D1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const int k = input();</w:t>
      </w:r>
    </w:p>
    <w:p w14:paraId="7687A47B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size_t m = newSize(array, n);</w:t>
      </w:r>
    </w:p>
    <w:p w14:paraId="4CBDEE6E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int* arrayK = insertKIntoArray(array, m, k);</w:t>
      </w:r>
    </w:p>
    <w:p w14:paraId="2D70D398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printf("Array after inserting K after multiples of index:\n");</w:t>
      </w:r>
    </w:p>
    <w:p w14:paraId="5C723BB1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printArray(arrayK, m);</w:t>
      </w:r>
    </w:p>
    <w:p w14:paraId="2568EE76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590F3B1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free(array);</w:t>
      </w:r>
    </w:p>
    <w:p w14:paraId="64E1AA6F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0545C0F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int* A = getArray(m);</w:t>
      </w:r>
    </w:p>
    <w:p w14:paraId="7F5C8F53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createArrayAFromD(arrayK, A, m);</w:t>
      </w:r>
    </w:p>
    <w:p w14:paraId="1CF3683A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free(arrayK);</w:t>
      </w:r>
    </w:p>
    <w:p w14:paraId="40F24353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printf("Array A formed from source:\n");</w:t>
      </w:r>
    </w:p>
    <w:p w14:paraId="290DA138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printArray(A, m);</w:t>
      </w:r>
    </w:p>
    <w:p w14:paraId="0AEEA190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FB8B7F9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free(A);</w:t>
      </w:r>
    </w:p>
    <w:p w14:paraId="6C76C12B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2DD7640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return 0;</w:t>
      </w:r>
    </w:p>
    <w:p w14:paraId="250E30D2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}</w:t>
      </w:r>
    </w:p>
    <w:p w14:paraId="2C73AB47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C7E851A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int input(void)</w:t>
      </w:r>
    </w:p>
    <w:p w14:paraId="4CC52D22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{</w:t>
      </w:r>
    </w:p>
    <w:p w14:paraId="43614067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int value = 0;</w:t>
      </w:r>
    </w:p>
    <w:p w14:paraId="04F07B19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int result = scanf("%d", &amp;value);</w:t>
      </w:r>
    </w:p>
    <w:p w14:paraId="18AF3318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if (result != 1)</w:t>
      </w:r>
    </w:p>
    <w:p w14:paraId="1447DE5D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{</w:t>
      </w:r>
    </w:p>
    <w:p w14:paraId="242A4392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errno = EIO;</w:t>
      </w:r>
    </w:p>
    <w:p w14:paraId="046EEAD8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perror("Input error!");</w:t>
      </w:r>
    </w:p>
    <w:p w14:paraId="2E3419CA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exit(EXIT_FAILURE);</w:t>
      </w:r>
    </w:p>
    <w:p w14:paraId="1FCE3280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}</w:t>
      </w:r>
    </w:p>
    <w:p w14:paraId="4474235A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return value;</w:t>
      </w:r>
    </w:p>
    <w:p w14:paraId="367D1F25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 xml:space="preserve">}           </w:t>
      </w:r>
    </w:p>
    <w:p w14:paraId="7920940C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1DC86BE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int* getArray(const size_t n)</w:t>
      </w:r>
    </w:p>
    <w:p w14:paraId="342A26ED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{</w:t>
      </w:r>
    </w:p>
    <w:p w14:paraId="50242E55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int* array = (int*)malloc(n * sizeof(int));</w:t>
      </w:r>
    </w:p>
    <w:p w14:paraId="171263B9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checkArray(array);</w:t>
      </w:r>
    </w:p>
    <w:p w14:paraId="378878D0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return array;</w:t>
      </w:r>
    </w:p>
    <w:p w14:paraId="098F9DC8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}</w:t>
      </w:r>
    </w:p>
    <w:p w14:paraId="65A4A971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9053F32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int* copy(const int* array, const size_t n)</w:t>
      </w:r>
    </w:p>
    <w:p w14:paraId="595657A0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{</w:t>
      </w:r>
    </w:p>
    <w:p w14:paraId="606C75B5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checkArray(array);</w:t>
      </w:r>
    </w:p>
    <w:p w14:paraId="3BEC7FC3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int* copiedArray = getArray(n);</w:t>
      </w:r>
    </w:p>
    <w:p w14:paraId="7AEE41F7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16590AD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for (size_t i = 0; i &lt; n; ++i)</w:t>
      </w:r>
    </w:p>
    <w:p w14:paraId="506BFEB5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{</w:t>
      </w:r>
    </w:p>
    <w:p w14:paraId="5A1758FE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copiedArray[i] = array[i];</w:t>
      </w:r>
    </w:p>
    <w:p w14:paraId="4CBDF00C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}</w:t>
      </w:r>
    </w:p>
    <w:p w14:paraId="2DAEEC27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AA66E4F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return copiedArray;</w:t>
      </w:r>
    </w:p>
    <w:p w14:paraId="4DE293E1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}</w:t>
      </w:r>
    </w:p>
    <w:p w14:paraId="08500E03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2363274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int positiveInput(void)</w:t>
      </w:r>
    </w:p>
    <w:p w14:paraId="743A49CE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{</w:t>
      </w:r>
    </w:p>
    <w:p w14:paraId="7B2E507B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int value = input();</w:t>
      </w:r>
    </w:p>
    <w:p w14:paraId="3AD27E23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if (value &lt;= 0)</w:t>
      </w:r>
    </w:p>
    <w:p w14:paraId="383DDD81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{</w:t>
      </w:r>
    </w:p>
    <w:p w14:paraId="38678112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errno = EINVAL;</w:t>
      </w:r>
    </w:p>
    <w:p w14:paraId="75CF55E5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perror("Value must be higher than zero");</w:t>
      </w:r>
    </w:p>
    <w:p w14:paraId="2E1F2189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exit(EXIT_FAILURE);</w:t>
      </w:r>
    </w:p>
    <w:p w14:paraId="7B565B9C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}</w:t>
      </w:r>
    </w:p>
    <w:p w14:paraId="3B055D84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return value;</w:t>
      </w:r>
    </w:p>
    <w:p w14:paraId="57E175E1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}</w:t>
      </w:r>
    </w:p>
    <w:p w14:paraId="7F742C46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6D37D15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void checkArray(const int* array)</w:t>
      </w:r>
    </w:p>
    <w:p w14:paraId="1A7247A7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{</w:t>
      </w:r>
    </w:p>
    <w:p w14:paraId="2D338DE9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if (array == NULL)</w:t>
      </w:r>
    </w:p>
    <w:p w14:paraId="2DD7FEFC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{</w:t>
      </w:r>
    </w:p>
    <w:p w14:paraId="525DCD22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errno = ENOMEM;</w:t>
      </w:r>
    </w:p>
    <w:p w14:paraId="7393650B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perror("Memory allocation failed");</w:t>
      </w:r>
    </w:p>
    <w:p w14:paraId="78985313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exit(EXIT_FAILURE);</w:t>
      </w:r>
    </w:p>
    <w:p w14:paraId="06B7F851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}</w:t>
      </w:r>
    </w:p>
    <w:p w14:paraId="5ABDEB01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}</w:t>
      </w:r>
    </w:p>
    <w:p w14:paraId="42ED6C51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96128EF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void fillArrayRandom(int* array, const size_t n, const int a, const int b)</w:t>
      </w:r>
    </w:p>
    <w:p w14:paraId="0F6C1392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{</w:t>
      </w:r>
    </w:p>
    <w:p w14:paraId="40378B1A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if (a &gt; b)</w:t>
      </w:r>
    </w:p>
    <w:p w14:paraId="2DE02DBA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{</w:t>
      </w:r>
    </w:p>
    <w:p w14:paraId="0C4704C7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errno = EINVAL;</w:t>
      </w:r>
    </w:p>
    <w:p w14:paraId="1B8EEF5B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perror("Invalid range: min cannot be greater than max");</w:t>
      </w:r>
    </w:p>
    <w:p w14:paraId="55813E37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exit(EXIT_FAILURE);</w:t>
      </w:r>
    </w:p>
    <w:p w14:paraId="5A3C9ABF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}</w:t>
      </w:r>
    </w:p>
    <w:p w14:paraId="62097843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for (size_t i = 0; i &lt; n; i++)</w:t>
      </w:r>
    </w:p>
    <w:p w14:paraId="20578B3E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{</w:t>
      </w:r>
    </w:p>
    <w:p w14:paraId="59858863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array[i] = (rand() % (b-a+1)) - b;</w:t>
      </w:r>
    </w:p>
    <w:p w14:paraId="72CE2703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}</w:t>
      </w:r>
    </w:p>
    <w:p w14:paraId="69BB9141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}</w:t>
      </w:r>
    </w:p>
    <w:p w14:paraId="5BC04B7F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B1D1BA7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void fillArrayManual(int* array, const size_t n)</w:t>
      </w:r>
    </w:p>
    <w:p w14:paraId="26BAD1AD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{</w:t>
      </w:r>
    </w:p>
    <w:p w14:paraId="680AA500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for (size_t i = 0; i &lt; n; i++)</w:t>
      </w:r>
    </w:p>
    <w:p w14:paraId="7B68D1F4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{</w:t>
      </w:r>
    </w:p>
    <w:p w14:paraId="7F4B7F7D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printf("Enter element %zu: ", i);</w:t>
      </w:r>
    </w:p>
    <w:p w14:paraId="0E66D660" w14:textId="77777777" w:rsidR="00675F4C" w:rsidRPr="005446C8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 xml:space="preserve">        </w:t>
      </w:r>
      <w:r w:rsidRPr="005446C8">
        <w:rPr>
          <w:rFonts w:ascii="Courier New" w:hAnsi="Courier New" w:cs="Courier New"/>
          <w:lang w:val="en-US"/>
        </w:rPr>
        <w:t>array[i] = input();</w:t>
      </w:r>
    </w:p>
    <w:p w14:paraId="1A3ACD03" w14:textId="77777777" w:rsidR="00675F4C" w:rsidRPr="005446C8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5446C8">
        <w:rPr>
          <w:rFonts w:ascii="Courier New" w:hAnsi="Courier New" w:cs="Courier New"/>
          <w:lang w:val="en-US"/>
        </w:rPr>
        <w:t>    }</w:t>
      </w:r>
    </w:p>
    <w:p w14:paraId="5CD79F0A" w14:textId="77777777" w:rsidR="00675F4C" w:rsidRPr="005446C8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5446C8">
        <w:rPr>
          <w:rFonts w:ascii="Courier New" w:hAnsi="Courier New" w:cs="Courier New"/>
          <w:lang w:val="en-US"/>
        </w:rPr>
        <w:t>}</w:t>
      </w:r>
    </w:p>
    <w:p w14:paraId="56FD3040" w14:textId="77777777" w:rsidR="00675F4C" w:rsidRPr="005446C8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A30FD7D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void printArray(const int* array, const size_t n)</w:t>
      </w:r>
    </w:p>
    <w:p w14:paraId="54797003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{</w:t>
      </w:r>
    </w:p>
    <w:p w14:paraId="51CB077E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printf("{ ");</w:t>
      </w:r>
    </w:p>
    <w:p w14:paraId="74EB55E5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for (size_t i = 0; i &lt; n; i++)</w:t>
      </w:r>
    </w:p>
    <w:p w14:paraId="034B2C54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{</w:t>
      </w:r>
    </w:p>
    <w:p w14:paraId="75F048FC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printf("%d", array[i]);</w:t>
      </w:r>
    </w:p>
    <w:p w14:paraId="1E2CEDC7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lastRenderedPageBreak/>
        <w:t>        if (i &lt; n - 1)  </w:t>
      </w:r>
    </w:p>
    <w:p w14:paraId="3CAAAA02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{</w:t>
      </w:r>
    </w:p>
    <w:p w14:paraId="7A48E9D6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    printf(", ");</w:t>
      </w:r>
    </w:p>
    <w:p w14:paraId="5A3FB226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}</w:t>
      </w:r>
    </w:p>
    <w:p w14:paraId="58A23BF0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}</w:t>
      </w:r>
    </w:p>
    <w:p w14:paraId="62E241C0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printf(" }\n");</w:t>
      </w:r>
    </w:p>
    <w:p w14:paraId="1D013B3E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}</w:t>
      </w:r>
    </w:p>
    <w:p w14:paraId="534A80DB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C3E2866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void replaceFirstNegativeWithZero(int* array, const size_t n)</w:t>
      </w:r>
    </w:p>
    <w:p w14:paraId="27A0BEE7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{</w:t>
      </w:r>
    </w:p>
    <w:p w14:paraId="5CC8627B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for (size_t i = 0; i &lt; n; i++)</w:t>
      </w:r>
    </w:p>
    <w:p w14:paraId="0E76FC3A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{</w:t>
      </w:r>
    </w:p>
    <w:p w14:paraId="05B6F3FF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if (array[i] &lt; 0)</w:t>
      </w:r>
    </w:p>
    <w:p w14:paraId="56BB3695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{</w:t>
      </w:r>
    </w:p>
    <w:p w14:paraId="6729CDC4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    array[i] = 0;</w:t>
      </w:r>
    </w:p>
    <w:p w14:paraId="49C7B7A9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    break;</w:t>
      </w:r>
    </w:p>
    <w:p w14:paraId="0DDDB7F9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}</w:t>
      </w:r>
    </w:p>
    <w:p w14:paraId="0DE77C50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}</w:t>
      </w:r>
    </w:p>
    <w:p w14:paraId="0498CD07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}</w:t>
      </w:r>
    </w:p>
    <w:p w14:paraId="74FE2F5A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66B772C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size_t newSize(int* array, const size_t n)</w:t>
      </w:r>
    </w:p>
    <w:p w14:paraId="73C7A6FA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{</w:t>
      </w:r>
    </w:p>
    <w:p w14:paraId="4D5DB669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size_t count = 0;</w:t>
      </w:r>
    </w:p>
    <w:p w14:paraId="1F2BC213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 xml:space="preserve">    </w:t>
      </w:r>
    </w:p>
    <w:p w14:paraId="6CC103E7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if (array[0] == 0)</w:t>
      </w:r>
    </w:p>
    <w:p w14:paraId="43BFAD2E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B6385B8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{</w:t>
      </w:r>
    </w:p>
    <w:p w14:paraId="240DACAD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    count++;</w:t>
      </w:r>
    </w:p>
    <w:p w14:paraId="3BA6319B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}</w:t>
      </w:r>
    </w:p>
    <w:p w14:paraId="71C9C918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 xml:space="preserve">    </w:t>
      </w:r>
    </w:p>
    <w:p w14:paraId="653489FD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for (size_t i = 1; i &lt; n; i++)</w:t>
      </w:r>
    </w:p>
    <w:p w14:paraId="2B9E9AE2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{</w:t>
      </w:r>
    </w:p>
    <w:p w14:paraId="7EA8A01F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if (array[i] % i == 0)</w:t>
      </w:r>
    </w:p>
    <w:p w14:paraId="2613C52B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{</w:t>
      </w:r>
    </w:p>
    <w:p w14:paraId="5F7FB87E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    count++;</w:t>
      </w:r>
    </w:p>
    <w:p w14:paraId="41D5AA9E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}</w:t>
      </w:r>
    </w:p>
    <w:p w14:paraId="3CFF3801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}</w:t>
      </w:r>
    </w:p>
    <w:p w14:paraId="26145894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596F3EA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size_t newSize = n + count;</w:t>
      </w:r>
    </w:p>
    <w:p w14:paraId="3B184328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CD525C8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return newSize;</w:t>
      </w:r>
    </w:p>
    <w:p w14:paraId="081731BE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 xml:space="preserve">} </w:t>
      </w:r>
    </w:p>
    <w:p w14:paraId="7CDBEF75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1C7E4681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int* insertKIntoArray(int* array, size_t m, const int k)</w:t>
      </w:r>
    </w:p>
    <w:p w14:paraId="33638507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{</w:t>
      </w:r>
    </w:p>
    <w:p w14:paraId="0BF31FEF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int* newArray = getArray(m);</w:t>
      </w:r>
    </w:p>
    <w:p w14:paraId="091CC4C2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FB4EB0B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size_t j = 0;</w:t>
      </w:r>
    </w:p>
    <w:p w14:paraId="4AA9D10C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for (size_t i = 0; i &lt; m; i++)</w:t>
      </w:r>
    </w:p>
    <w:p w14:paraId="6FC5A135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{</w:t>
      </w:r>
    </w:p>
    <w:p w14:paraId="0BC66505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newArray[j++] = array[i];</w:t>
      </w:r>
    </w:p>
    <w:p w14:paraId="551E208B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FD36961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if (i == 0 &amp;&amp; array[i] == 0)</w:t>
      </w:r>
    </w:p>
    <w:p w14:paraId="6C7EBC3A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lastRenderedPageBreak/>
        <w:t>        {</w:t>
      </w:r>
    </w:p>
    <w:p w14:paraId="5507DF00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    newArray[j++] = k;</w:t>
      </w:r>
    </w:p>
    <w:p w14:paraId="2A02EC6D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}</w:t>
      </w:r>
    </w:p>
    <w:p w14:paraId="4D34DAE1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FBDB5F0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if (i &gt; 0 &amp;&amp; array[i] % i == 0)</w:t>
      </w:r>
    </w:p>
    <w:p w14:paraId="2BF9ADFA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{</w:t>
      </w:r>
    </w:p>
    <w:p w14:paraId="249417FA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    newArray[j++] = k;</w:t>
      </w:r>
    </w:p>
    <w:p w14:paraId="6068A896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}</w:t>
      </w:r>
    </w:p>
    <w:p w14:paraId="2A18695F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}</w:t>
      </w:r>
    </w:p>
    <w:p w14:paraId="058F240D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F66C596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return newArray;</w:t>
      </w:r>
    </w:p>
    <w:p w14:paraId="04B6F48C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}</w:t>
      </w:r>
    </w:p>
    <w:p w14:paraId="79D0454B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5FF556B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void createArrayAFromD(const int* array, int* A, const size_t n)</w:t>
      </w:r>
    </w:p>
    <w:p w14:paraId="6F7CB76B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{</w:t>
      </w:r>
    </w:p>
    <w:p w14:paraId="1E958400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for (size_t i = 0; i &lt; n; i++)</w:t>
      </w:r>
    </w:p>
    <w:p w14:paraId="68F5BEDA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{</w:t>
      </w:r>
    </w:p>
    <w:p w14:paraId="36A79CA5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if (i % 2 == 0)</w:t>
      </w:r>
    </w:p>
    <w:p w14:paraId="57312B8C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{</w:t>
      </w:r>
    </w:p>
    <w:p w14:paraId="14609040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    A[i] = (i) * array[i];  </w:t>
      </w:r>
    </w:p>
    <w:p w14:paraId="578A9A6D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} else</w:t>
      </w:r>
    </w:p>
    <w:p w14:paraId="7B5323C2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{</w:t>
      </w:r>
    </w:p>
    <w:p w14:paraId="3F8FB35A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 xml:space="preserve">            A[i] = array[i] * (i + 1) * 2; </w:t>
      </w:r>
    </w:p>
    <w:p w14:paraId="06E05080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lang w:val="en-US"/>
        </w:rPr>
        <w:t xml:space="preserve">        </w:t>
      </w:r>
      <w:r w:rsidRPr="00675F4C">
        <w:rPr>
          <w:rFonts w:ascii="Courier New" w:hAnsi="Courier New" w:cs="Courier New"/>
        </w:rPr>
        <w:t>}</w:t>
      </w:r>
    </w:p>
    <w:p w14:paraId="667CF8F1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</w:rPr>
        <w:t>    }</w:t>
      </w:r>
    </w:p>
    <w:p w14:paraId="63672977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</w:rPr>
        <w:t>}</w:t>
      </w:r>
    </w:p>
    <w:p w14:paraId="4D40AA78" w14:textId="77777777" w:rsidR="00D61AA6" w:rsidRDefault="00D61AA6" w:rsidP="00D61AA6">
      <w:pPr>
        <w:pStyle w:val="1"/>
      </w:pPr>
      <w:r>
        <w:lastRenderedPageBreak/>
        <w:t>Результаты выполнения программы</w:t>
      </w:r>
    </w:p>
    <w:p w14:paraId="44D8AC1D" w14:textId="21C9DF89" w:rsidR="00D61AA6" w:rsidRPr="00773E11" w:rsidRDefault="00D61AA6" w:rsidP="00D61AA6">
      <w:r>
        <w:t>Результаты выполнения программы представлены ниже (</w:t>
      </w:r>
      <w:r w:rsidR="00CD1144">
        <w:t>Рисунок</w:t>
      </w:r>
      <w:r w:rsidR="003A426D">
        <w:t xml:space="preserve"> </w:t>
      </w:r>
      <w:r w:rsidR="00773E11">
        <w:t>14</w:t>
      </w:r>
      <w:r w:rsidR="00773E11" w:rsidRPr="00773E11">
        <w:t>, 15, 16, 17, 18, 19, 20, 21, 22, 23, 24, 25)</w:t>
      </w:r>
    </w:p>
    <w:p w14:paraId="474FAB4D" w14:textId="6C0EDDEE" w:rsidR="00D61AA6" w:rsidRPr="002A3493" w:rsidRDefault="00517120" w:rsidP="00AB0E30">
      <w:pPr>
        <w:jc w:val="center"/>
      </w:pPr>
      <w:r>
        <w:rPr>
          <w:noProof/>
        </w:rPr>
        <w:drawing>
          <wp:inline distT="0" distB="0" distL="0" distR="0" wp14:anchorId="1164DE9D" wp14:editId="65BCD6EB">
            <wp:extent cx="4657143" cy="2771429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657143" cy="27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B8FD9" w14:textId="6B63319B" w:rsidR="00D61AA6" w:rsidRDefault="002A3493" w:rsidP="00B0339F">
      <w:pPr>
        <w:pStyle w:val="a8"/>
      </w:pPr>
      <w:r>
        <w:t xml:space="preserve">Рисунок </w:t>
      </w:r>
      <w:r w:rsidR="00517120">
        <w:t>14</w:t>
      </w:r>
      <w:r>
        <w:t xml:space="preserve"> – Результаты выполнения п</w:t>
      </w:r>
      <w:r w:rsidR="008609E8">
        <w:t>рограммы</w:t>
      </w:r>
    </w:p>
    <w:p w14:paraId="03567984" w14:textId="0537CC96" w:rsidR="008609E8" w:rsidRPr="008609E8" w:rsidRDefault="00517120" w:rsidP="008609E8">
      <w:pPr>
        <w:jc w:val="center"/>
      </w:pPr>
      <w:r>
        <w:rPr>
          <w:noProof/>
        </w:rPr>
        <w:drawing>
          <wp:inline distT="0" distB="0" distL="0" distR="0" wp14:anchorId="48B0567B" wp14:editId="5772EBC6">
            <wp:extent cx="4442109" cy="42862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453109" cy="429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C1CBFC" w14:textId="06834696" w:rsidR="003A426D" w:rsidRDefault="003A426D" w:rsidP="003A426D">
      <w:r>
        <w:t xml:space="preserve">Рисунок </w:t>
      </w:r>
      <w:r w:rsidR="00D36ADD" w:rsidRPr="00D36ADD">
        <w:t>1</w:t>
      </w:r>
      <w:r w:rsidR="00517120">
        <w:t>5</w:t>
      </w:r>
      <w:r>
        <w:t xml:space="preserve"> – Результаты выполнения программы при </w:t>
      </w:r>
      <w:r w:rsidR="008609E8">
        <w:t xml:space="preserve">вводе отрицательного числа в </w:t>
      </w:r>
      <w:r w:rsidR="00517120">
        <w:t>величину размера массива</w:t>
      </w:r>
      <w:r w:rsidR="008609E8">
        <w:t>.</w:t>
      </w:r>
    </w:p>
    <w:p w14:paraId="5172FEDD" w14:textId="5B8F5290" w:rsidR="00B0339F" w:rsidRPr="00517120" w:rsidRDefault="00517120" w:rsidP="00B0339F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245F4BA3" wp14:editId="690D8C06">
            <wp:extent cx="3838573" cy="59055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847985" cy="591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342AF0" w14:textId="71D813DF" w:rsidR="00B0339F" w:rsidRDefault="00B0339F" w:rsidP="00B0339F">
      <w:pPr>
        <w:jc w:val="center"/>
      </w:pPr>
      <w:r>
        <w:t xml:space="preserve">Рисунок </w:t>
      </w:r>
      <w:r w:rsidR="008609E8">
        <w:t>1</w:t>
      </w:r>
      <w:r w:rsidR="00517120">
        <w:t>6</w:t>
      </w:r>
      <w:r>
        <w:t xml:space="preserve"> – Результаты выполнения программы если</w:t>
      </w:r>
      <w:r w:rsidR="00517120" w:rsidRPr="00517120">
        <w:t xml:space="preserve"> </w:t>
      </w:r>
      <w:r w:rsidR="00517120">
        <w:t>размер массива</w:t>
      </w:r>
      <w:r>
        <w:t xml:space="preserve"> </w:t>
      </w:r>
      <w:r w:rsidR="008609E8">
        <w:t>–</w:t>
      </w:r>
      <w:r>
        <w:t xml:space="preserve"> буква</w:t>
      </w:r>
    </w:p>
    <w:p w14:paraId="72992FB6" w14:textId="59CAEB4E" w:rsidR="00517120" w:rsidRDefault="00517120" w:rsidP="00B0339F">
      <w:pPr>
        <w:jc w:val="center"/>
      </w:pPr>
      <w:r>
        <w:rPr>
          <w:noProof/>
        </w:rPr>
        <w:drawing>
          <wp:inline distT="0" distB="0" distL="0" distR="0" wp14:anchorId="58B1FA2F" wp14:editId="3B3B29A4">
            <wp:extent cx="3811590" cy="40005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818918" cy="4008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743B67" w14:textId="68EB6471" w:rsidR="00517120" w:rsidRDefault="00517120" w:rsidP="00B0339F">
      <w:pPr>
        <w:jc w:val="center"/>
      </w:pPr>
      <w:r>
        <w:t>Рисунок 17 – Результаты выполнения программы если размер массива – нуль</w:t>
      </w:r>
    </w:p>
    <w:p w14:paraId="278E8694" w14:textId="5C122C42" w:rsidR="00517120" w:rsidRDefault="00517120" w:rsidP="00B0339F">
      <w:pPr>
        <w:jc w:val="center"/>
      </w:pPr>
      <w:r>
        <w:rPr>
          <w:noProof/>
        </w:rPr>
        <w:drawing>
          <wp:inline distT="0" distB="0" distL="0" distR="0" wp14:anchorId="4038D8C3" wp14:editId="64A120D2">
            <wp:extent cx="2176096" cy="128587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181137" cy="12888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7EF9E0" w14:textId="62E2C38B" w:rsidR="00F060EF" w:rsidRDefault="00517120" w:rsidP="00B0339F">
      <w:pPr>
        <w:jc w:val="center"/>
      </w:pPr>
      <w:r>
        <w:t>Рисунок 18 - Результаты выполнения программы</w:t>
      </w:r>
      <w:r w:rsidR="00F060EF">
        <w:t xml:space="preserve">, </w:t>
      </w:r>
      <w:r>
        <w:t>если число выбора отрицательно</w:t>
      </w:r>
    </w:p>
    <w:p w14:paraId="23EE5F39" w14:textId="5AF77E08" w:rsidR="00517120" w:rsidRPr="00F060EF" w:rsidRDefault="00F060EF" w:rsidP="00F060EF">
      <w:pPr>
        <w:spacing w:after="160" w:line="259" w:lineRule="auto"/>
        <w:ind w:firstLine="0"/>
        <w:jc w:val="left"/>
      </w:pPr>
      <w:r>
        <w:br w:type="page"/>
      </w:r>
    </w:p>
    <w:p w14:paraId="5E9696CF" w14:textId="28EBC53D" w:rsidR="00517120" w:rsidRPr="00517120" w:rsidRDefault="00517120" w:rsidP="00B0339F">
      <w:pPr>
        <w:jc w:val="center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77FA761F" wp14:editId="628B9495">
            <wp:extent cx="2552020" cy="885825"/>
            <wp:effectExtent l="0" t="0" r="127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555696" cy="887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98542E" w14:textId="1F668BFB" w:rsidR="008609E8" w:rsidRDefault="00F060EF" w:rsidP="00B0339F">
      <w:pPr>
        <w:jc w:val="center"/>
      </w:pPr>
      <w:r>
        <w:t>Рисунок 19 – Результаты выполнения программы, если введенный выбор – буква</w:t>
      </w:r>
    </w:p>
    <w:p w14:paraId="025F9815" w14:textId="2C16371F" w:rsidR="00F060EF" w:rsidRDefault="00F060EF" w:rsidP="00B0339F">
      <w:pPr>
        <w:jc w:val="center"/>
      </w:pPr>
      <w:r>
        <w:rPr>
          <w:noProof/>
        </w:rPr>
        <w:drawing>
          <wp:inline distT="0" distB="0" distL="0" distR="0" wp14:anchorId="6B4D7767" wp14:editId="612333BB">
            <wp:extent cx="2116323" cy="124777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120636" cy="1250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2BFFCA" w14:textId="4A34D3CC" w:rsidR="00F060EF" w:rsidRDefault="00F060EF" w:rsidP="00B0339F">
      <w:pPr>
        <w:jc w:val="center"/>
      </w:pPr>
      <w:r>
        <w:t>Рисунок 20 – Результат выполнения программы, если выбор больше диапазона</w:t>
      </w:r>
    </w:p>
    <w:p w14:paraId="19AFC1C2" w14:textId="2974AD7C" w:rsidR="00F060EF" w:rsidRDefault="00F060EF" w:rsidP="00B0339F">
      <w:pPr>
        <w:jc w:val="center"/>
      </w:pPr>
      <w:r>
        <w:rPr>
          <w:noProof/>
        </w:rPr>
        <w:drawing>
          <wp:inline distT="0" distB="0" distL="0" distR="0" wp14:anchorId="2ECC5955" wp14:editId="7DAD057C">
            <wp:extent cx="2507457" cy="1238250"/>
            <wp:effectExtent l="0" t="0" r="762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509662" cy="12393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060EF">
        <w:br/>
      </w:r>
      <w:r>
        <w:t xml:space="preserve">Рисунок 21 – Результат выполнения программы, если минимальное значения интервала </w:t>
      </w:r>
      <w:r w:rsidR="00773E11">
        <w:t>–</w:t>
      </w:r>
      <w:r>
        <w:t xml:space="preserve"> буква</w:t>
      </w:r>
    </w:p>
    <w:p w14:paraId="4AC1EFCE" w14:textId="642C4B19" w:rsidR="00773E11" w:rsidRDefault="00773E11" w:rsidP="00B0339F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1249E88F" wp14:editId="15737245">
            <wp:extent cx="2405977" cy="1552575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411280" cy="1555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B95F6E" w14:textId="27A64C27" w:rsidR="00773E11" w:rsidRDefault="00773E11" w:rsidP="00B0339F">
      <w:pPr>
        <w:jc w:val="center"/>
      </w:pPr>
      <w:r>
        <w:t>Рисунок 22 – Результат выполнения программы, если введенный максимум интервала – буква</w:t>
      </w:r>
    </w:p>
    <w:p w14:paraId="0D211435" w14:textId="7E8F8604" w:rsidR="00773E11" w:rsidRDefault="00773E11" w:rsidP="00B0339F">
      <w:pPr>
        <w:jc w:val="center"/>
      </w:pPr>
      <w:r>
        <w:rPr>
          <w:noProof/>
        </w:rPr>
        <w:drawing>
          <wp:inline distT="0" distB="0" distL="0" distR="0" wp14:anchorId="631546C1" wp14:editId="42484B55">
            <wp:extent cx="4285714" cy="828571"/>
            <wp:effectExtent l="0" t="0" r="63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285714" cy="8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269D0C" w14:textId="43650226" w:rsidR="00773E11" w:rsidRDefault="00773E11" w:rsidP="00B0339F">
      <w:pPr>
        <w:jc w:val="center"/>
      </w:pPr>
      <w:r>
        <w:t>Рисунок 23 – Результат выполнения программы, если минимум интервала больше максимума</w:t>
      </w:r>
    </w:p>
    <w:p w14:paraId="2AD6ED6D" w14:textId="4E5397E8" w:rsidR="00773E11" w:rsidRDefault="00773E11" w:rsidP="00B0339F">
      <w:pPr>
        <w:jc w:val="center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77F78F85" wp14:editId="2CFF795B">
            <wp:extent cx="2625504" cy="1104900"/>
            <wp:effectExtent l="0" t="0" r="381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628117" cy="110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52FAEF" w14:textId="3D55AB78" w:rsidR="00773E11" w:rsidRDefault="00773E11" w:rsidP="00B0339F">
      <w:pPr>
        <w:jc w:val="center"/>
      </w:pPr>
      <w:r>
        <w:t>Рисунок 24 – Результат выполнения программы, если введенный элемент массива – буква</w:t>
      </w:r>
    </w:p>
    <w:p w14:paraId="152ACF64" w14:textId="244EA776" w:rsidR="00773E11" w:rsidRDefault="00773E11" w:rsidP="00B0339F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787B155B" wp14:editId="24EF4CCE">
            <wp:extent cx="3704762" cy="227619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704762" cy="22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C12AB1" w14:textId="59C7F2B2" w:rsidR="00773E11" w:rsidRPr="00773E11" w:rsidRDefault="00773E11" w:rsidP="00B0339F">
      <w:pPr>
        <w:jc w:val="center"/>
      </w:pPr>
      <w:r>
        <w:t xml:space="preserve">Рисунок 25 – Результат выполнения программы, если введенное значение </w:t>
      </w:r>
      <w:r>
        <w:rPr>
          <w:lang w:val="en-US"/>
        </w:rPr>
        <w:t>k</w:t>
      </w:r>
      <w:r w:rsidRPr="00773E11">
        <w:t xml:space="preserve"> -</w:t>
      </w:r>
      <w:r>
        <w:t xml:space="preserve"> буква</w:t>
      </w:r>
    </w:p>
    <w:p w14:paraId="61687875" w14:textId="0298F2E0" w:rsidR="00D61AA6" w:rsidRPr="00E516F0" w:rsidRDefault="00D61AA6" w:rsidP="00D61AA6">
      <w:pPr>
        <w:pStyle w:val="1"/>
      </w:pPr>
      <w:r>
        <w:lastRenderedPageBreak/>
        <w:t>Отметка о выполнении задания в веб-хостинге системы контроля версий</w:t>
      </w:r>
    </w:p>
    <w:p w14:paraId="1CAF797F" w14:textId="492F4E1C" w:rsidR="00773E11" w:rsidRPr="007C1FFD" w:rsidRDefault="007C1FFD" w:rsidP="007C1FFD">
      <w:pPr>
        <w:ind w:firstLine="0"/>
        <w:jc w:val="center"/>
      </w:pPr>
      <w:r>
        <w:rPr>
          <w:noProof/>
        </w:rPr>
        <w:drawing>
          <wp:inline distT="0" distB="0" distL="0" distR="0" wp14:anchorId="36D47232" wp14:editId="4DF663DD">
            <wp:extent cx="5940425" cy="1713865"/>
            <wp:effectExtent l="0" t="0" r="3175" b="63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13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B26F1E" w14:textId="49BB77CD" w:rsidR="00D61AA6" w:rsidRPr="00773E11" w:rsidRDefault="00D61AA6" w:rsidP="00773E11">
      <w:pPr>
        <w:pStyle w:val="1"/>
        <w:numPr>
          <w:ilvl w:val="0"/>
          <w:numId w:val="0"/>
        </w:numPr>
        <w:jc w:val="both"/>
        <w:rPr>
          <w:lang w:val="en-US"/>
        </w:rPr>
      </w:pPr>
    </w:p>
    <w:sectPr w:rsidR="00D61AA6" w:rsidRPr="00773E1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670F9B"/>
    <w:multiLevelType w:val="hybridMultilevel"/>
    <w:tmpl w:val="A0927FD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3CA00EE"/>
    <w:multiLevelType w:val="hybridMultilevel"/>
    <w:tmpl w:val="8F449C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31221DC"/>
    <w:multiLevelType w:val="hybridMultilevel"/>
    <w:tmpl w:val="7BAE4832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B3E7791"/>
    <w:multiLevelType w:val="hybridMultilevel"/>
    <w:tmpl w:val="82E2844A"/>
    <w:lvl w:ilvl="0" w:tplc="9A58A600">
      <w:start w:val="1"/>
      <w:numFmt w:val="decimal"/>
      <w:lvlText w:val="%1."/>
      <w:lvlJc w:val="left"/>
      <w:pPr>
        <w:ind w:left="480" w:hanging="48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407468F2"/>
    <w:multiLevelType w:val="multilevel"/>
    <w:tmpl w:val="E92A7C56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5" w15:restartNumberingAfterBreak="0">
    <w:nsid w:val="50C42AA0"/>
    <w:multiLevelType w:val="hybridMultilevel"/>
    <w:tmpl w:val="EFE255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074932594">
    <w:abstractNumId w:val="4"/>
  </w:num>
  <w:num w:numId="2" w16cid:durableId="1479344228">
    <w:abstractNumId w:val="5"/>
  </w:num>
  <w:num w:numId="3" w16cid:durableId="1613703287">
    <w:abstractNumId w:val="1"/>
  </w:num>
  <w:num w:numId="4" w16cid:durableId="200666666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 w16cid:durableId="46612435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6" w16cid:durableId="95001658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92D6C"/>
    <w:rsid w:val="001524E7"/>
    <w:rsid w:val="0018469D"/>
    <w:rsid w:val="001954BC"/>
    <w:rsid w:val="001A3B7A"/>
    <w:rsid w:val="001A6D01"/>
    <w:rsid w:val="001B7C17"/>
    <w:rsid w:val="002204BD"/>
    <w:rsid w:val="002464E9"/>
    <w:rsid w:val="00273B56"/>
    <w:rsid w:val="002A3493"/>
    <w:rsid w:val="002C51A0"/>
    <w:rsid w:val="002D2D76"/>
    <w:rsid w:val="002F47C4"/>
    <w:rsid w:val="002F76F4"/>
    <w:rsid w:val="00391672"/>
    <w:rsid w:val="003A426D"/>
    <w:rsid w:val="003D0B10"/>
    <w:rsid w:val="003F1689"/>
    <w:rsid w:val="003F65BE"/>
    <w:rsid w:val="00457EEB"/>
    <w:rsid w:val="00493673"/>
    <w:rsid w:val="00506957"/>
    <w:rsid w:val="00517120"/>
    <w:rsid w:val="00517651"/>
    <w:rsid w:val="005316F7"/>
    <w:rsid w:val="005446C8"/>
    <w:rsid w:val="005568CA"/>
    <w:rsid w:val="00563738"/>
    <w:rsid w:val="00592D6C"/>
    <w:rsid w:val="005B04AD"/>
    <w:rsid w:val="005E1714"/>
    <w:rsid w:val="0060408D"/>
    <w:rsid w:val="006306C8"/>
    <w:rsid w:val="00643158"/>
    <w:rsid w:val="00675F4C"/>
    <w:rsid w:val="006E2323"/>
    <w:rsid w:val="006E4A6C"/>
    <w:rsid w:val="00742525"/>
    <w:rsid w:val="00773508"/>
    <w:rsid w:val="00773E11"/>
    <w:rsid w:val="00787856"/>
    <w:rsid w:val="007B32CC"/>
    <w:rsid w:val="007C1FFD"/>
    <w:rsid w:val="007C693C"/>
    <w:rsid w:val="00806454"/>
    <w:rsid w:val="008609E8"/>
    <w:rsid w:val="008B375E"/>
    <w:rsid w:val="0090525A"/>
    <w:rsid w:val="0092589F"/>
    <w:rsid w:val="0092605E"/>
    <w:rsid w:val="0096281F"/>
    <w:rsid w:val="009D3D13"/>
    <w:rsid w:val="00A874E2"/>
    <w:rsid w:val="00AB0E30"/>
    <w:rsid w:val="00AD16EA"/>
    <w:rsid w:val="00AF212C"/>
    <w:rsid w:val="00B0339F"/>
    <w:rsid w:val="00B83F31"/>
    <w:rsid w:val="00B85337"/>
    <w:rsid w:val="00BF016C"/>
    <w:rsid w:val="00BF1825"/>
    <w:rsid w:val="00C523CE"/>
    <w:rsid w:val="00C67DA7"/>
    <w:rsid w:val="00C71F8C"/>
    <w:rsid w:val="00CD1144"/>
    <w:rsid w:val="00CD4CF5"/>
    <w:rsid w:val="00CD558D"/>
    <w:rsid w:val="00D327F9"/>
    <w:rsid w:val="00D36ADD"/>
    <w:rsid w:val="00D4067A"/>
    <w:rsid w:val="00D61AA6"/>
    <w:rsid w:val="00DA41DB"/>
    <w:rsid w:val="00DC3623"/>
    <w:rsid w:val="00E13D6F"/>
    <w:rsid w:val="00E270CD"/>
    <w:rsid w:val="00E516F0"/>
    <w:rsid w:val="00E6764A"/>
    <w:rsid w:val="00E70DC6"/>
    <w:rsid w:val="00E76417"/>
    <w:rsid w:val="00E95433"/>
    <w:rsid w:val="00EC41FD"/>
    <w:rsid w:val="00EC444F"/>
    <w:rsid w:val="00F060EF"/>
    <w:rsid w:val="00F114A8"/>
    <w:rsid w:val="00F13500"/>
    <w:rsid w:val="00F43D37"/>
    <w:rsid w:val="00F44D03"/>
    <w:rsid w:val="00F54F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C2E4BEB"/>
  <w15:chartTrackingRefBased/>
  <w15:docId w15:val="{DED55089-3A7F-4480-9377-A8E4F969A9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1825"/>
    <w:pPr>
      <w:spacing w:after="0" w:line="360" w:lineRule="auto"/>
      <w:ind w:firstLine="709"/>
      <w:jc w:val="both"/>
    </w:pPr>
    <w:rPr>
      <w:rFonts w:ascii="Times New Roman" w:hAnsi="Times New Roman" w:cs="Times New Roman"/>
      <w:sz w:val="24"/>
      <w:szCs w:val="24"/>
    </w:rPr>
  </w:style>
  <w:style w:type="paragraph" w:styleId="10">
    <w:name w:val="heading 1"/>
    <w:basedOn w:val="a"/>
    <w:next w:val="a"/>
    <w:link w:val="11"/>
    <w:autoRedefine/>
    <w:uiPriority w:val="9"/>
    <w:qFormat/>
    <w:rsid w:val="005B04AD"/>
    <w:pPr>
      <w:keepNext/>
      <w:keepLines/>
      <w:pageBreakBefore/>
      <w:spacing w:after="240"/>
      <w:ind w:firstLine="0"/>
      <w:jc w:val="center"/>
      <w:outlineLvl w:val="0"/>
    </w:pPr>
    <w:rPr>
      <w:rFonts w:eastAsiaTheme="majorEastAsia" w:cstheme="majorBidi"/>
      <w:b/>
      <w:caps/>
      <w:color w:val="000000" w:themeColor="text1"/>
      <w:sz w:val="32"/>
      <w:szCs w:val="32"/>
    </w:rPr>
  </w:style>
  <w:style w:type="paragraph" w:styleId="20">
    <w:name w:val="heading 2"/>
    <w:basedOn w:val="a"/>
    <w:next w:val="a"/>
    <w:link w:val="21"/>
    <w:autoRedefine/>
    <w:uiPriority w:val="9"/>
    <w:semiHidden/>
    <w:unhideWhenUsed/>
    <w:qFormat/>
    <w:rsid w:val="005B04AD"/>
    <w:pPr>
      <w:keepNext/>
      <w:keepLines/>
      <w:spacing w:after="240"/>
      <w:ind w:firstLine="0"/>
      <w:jc w:val="left"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30">
    <w:name w:val="heading 3"/>
    <w:basedOn w:val="a"/>
    <w:next w:val="a"/>
    <w:link w:val="31"/>
    <w:autoRedefine/>
    <w:uiPriority w:val="9"/>
    <w:semiHidden/>
    <w:unhideWhenUsed/>
    <w:qFormat/>
    <w:rsid w:val="005B04AD"/>
    <w:pPr>
      <w:keepNext/>
      <w:keepLines/>
      <w:ind w:firstLine="0"/>
      <w:jc w:val="left"/>
      <w:outlineLvl w:val="2"/>
    </w:pPr>
    <w:rPr>
      <w:rFonts w:eastAsiaTheme="majorEastAsia" w:cstheme="majorBidi"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"/>
    <w:rsid w:val="005B04AD"/>
    <w:rPr>
      <w:rFonts w:ascii="Times New Roman" w:eastAsiaTheme="majorEastAsia" w:hAnsi="Times New Roman" w:cstheme="majorBidi"/>
      <w:b/>
      <w:caps/>
      <w:color w:val="000000" w:themeColor="text1"/>
      <w:sz w:val="32"/>
      <w:szCs w:val="32"/>
    </w:rPr>
  </w:style>
  <w:style w:type="character" w:customStyle="1" w:styleId="21">
    <w:name w:val="Заголовок 2 Знак"/>
    <w:basedOn w:val="a0"/>
    <w:link w:val="20"/>
    <w:uiPriority w:val="9"/>
    <w:semiHidden/>
    <w:rsid w:val="005B04AD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12">
    <w:name w:val="Заголовок1 с Нумерацией"/>
    <w:basedOn w:val="10"/>
    <w:autoRedefine/>
    <w:qFormat/>
    <w:rsid w:val="00563738"/>
    <w:rPr>
      <w:b w:val="0"/>
      <w:caps w:val="0"/>
    </w:rPr>
  </w:style>
  <w:style w:type="paragraph" w:customStyle="1" w:styleId="22">
    <w:name w:val="Заголовок 2 с Нумерацией"/>
    <w:basedOn w:val="20"/>
    <w:next w:val="a"/>
    <w:autoRedefine/>
    <w:qFormat/>
    <w:rsid w:val="00563738"/>
  </w:style>
  <w:style w:type="paragraph" w:styleId="a3">
    <w:name w:val="Bibliography"/>
    <w:basedOn w:val="a"/>
    <w:next w:val="a"/>
    <w:autoRedefine/>
    <w:uiPriority w:val="37"/>
    <w:unhideWhenUsed/>
    <w:rsid w:val="00563738"/>
    <w:pPr>
      <w:ind w:firstLine="0"/>
    </w:pPr>
  </w:style>
  <w:style w:type="paragraph" w:styleId="a4">
    <w:name w:val="caption"/>
    <w:basedOn w:val="a"/>
    <w:next w:val="a"/>
    <w:autoRedefine/>
    <w:uiPriority w:val="35"/>
    <w:unhideWhenUsed/>
    <w:qFormat/>
    <w:rsid w:val="00B0339F"/>
    <w:pPr>
      <w:spacing w:after="200" w:line="240" w:lineRule="auto"/>
      <w:ind w:firstLine="0"/>
      <w:jc w:val="center"/>
    </w:pPr>
    <w:rPr>
      <w:iCs/>
      <w:color w:val="000000" w:themeColor="text1"/>
      <w:szCs w:val="18"/>
    </w:rPr>
  </w:style>
  <w:style w:type="paragraph" w:customStyle="1" w:styleId="a5">
    <w:name w:val="Название рисунка"/>
    <w:basedOn w:val="a"/>
    <w:autoRedefine/>
    <w:qFormat/>
    <w:rsid w:val="00391672"/>
    <w:pPr>
      <w:ind w:firstLine="0"/>
      <w:jc w:val="center"/>
    </w:pPr>
  </w:style>
  <w:style w:type="paragraph" w:customStyle="1" w:styleId="a6">
    <w:name w:val="Название таблицы"/>
    <w:basedOn w:val="a"/>
    <w:autoRedefine/>
    <w:qFormat/>
    <w:rsid w:val="00F114A8"/>
    <w:pPr>
      <w:spacing w:before="240"/>
      <w:ind w:firstLine="0"/>
      <w:jc w:val="left"/>
    </w:pPr>
  </w:style>
  <w:style w:type="paragraph" w:customStyle="1" w:styleId="a7">
    <w:name w:val="Формула"/>
    <w:basedOn w:val="a"/>
    <w:autoRedefine/>
    <w:qFormat/>
    <w:rsid w:val="00391672"/>
    <w:pPr>
      <w:ind w:firstLine="0"/>
      <w:jc w:val="right"/>
    </w:pPr>
  </w:style>
  <w:style w:type="paragraph" w:customStyle="1" w:styleId="23">
    <w:name w:val="Заголовок После 2"/>
    <w:basedOn w:val="20"/>
    <w:next w:val="a"/>
    <w:autoRedefine/>
    <w:qFormat/>
    <w:rsid w:val="005B04AD"/>
  </w:style>
  <w:style w:type="character" w:customStyle="1" w:styleId="31">
    <w:name w:val="Заголовок 3 Знак"/>
    <w:basedOn w:val="a0"/>
    <w:link w:val="30"/>
    <w:uiPriority w:val="9"/>
    <w:semiHidden/>
    <w:rsid w:val="005B04AD"/>
    <w:rPr>
      <w:rFonts w:ascii="Times New Roman" w:eastAsiaTheme="majorEastAsia" w:hAnsi="Times New Roman" w:cstheme="majorBidi"/>
      <w:color w:val="000000" w:themeColor="text1"/>
      <w:sz w:val="28"/>
      <w:szCs w:val="24"/>
    </w:rPr>
  </w:style>
  <w:style w:type="paragraph" w:customStyle="1" w:styleId="1">
    <w:name w:val="С нумерацией Заголовок 1"/>
    <w:basedOn w:val="10"/>
    <w:next w:val="a"/>
    <w:autoRedefine/>
    <w:qFormat/>
    <w:rsid w:val="00BF1825"/>
    <w:pPr>
      <w:numPr>
        <w:numId w:val="1"/>
      </w:numPr>
    </w:pPr>
  </w:style>
  <w:style w:type="paragraph" w:customStyle="1" w:styleId="2">
    <w:name w:val="С нумерацией Заголовок 2"/>
    <w:basedOn w:val="20"/>
    <w:next w:val="a"/>
    <w:autoRedefine/>
    <w:qFormat/>
    <w:rsid w:val="005B04AD"/>
    <w:pPr>
      <w:numPr>
        <w:ilvl w:val="1"/>
        <w:numId w:val="1"/>
      </w:numPr>
    </w:pPr>
  </w:style>
  <w:style w:type="paragraph" w:customStyle="1" w:styleId="3">
    <w:name w:val="С нумерацией Заголовок 3"/>
    <w:basedOn w:val="30"/>
    <w:next w:val="a"/>
    <w:autoRedefine/>
    <w:qFormat/>
    <w:rsid w:val="005B04AD"/>
    <w:pPr>
      <w:numPr>
        <w:ilvl w:val="2"/>
        <w:numId w:val="1"/>
      </w:numPr>
    </w:pPr>
  </w:style>
  <w:style w:type="paragraph" w:customStyle="1" w:styleId="a8">
    <w:name w:val="Название под рисункой"/>
    <w:basedOn w:val="a4"/>
    <w:next w:val="a"/>
    <w:link w:val="a9"/>
    <w:autoRedefine/>
    <w:qFormat/>
    <w:rsid w:val="005B04AD"/>
    <w:pPr>
      <w:keepNext/>
    </w:pPr>
  </w:style>
  <w:style w:type="character" w:customStyle="1" w:styleId="a9">
    <w:name w:val="Название под рисункой Знак"/>
    <w:basedOn w:val="a0"/>
    <w:link w:val="a8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paragraph" w:customStyle="1" w:styleId="aa">
    <w:name w:val="Название для таблицы"/>
    <w:basedOn w:val="a4"/>
    <w:next w:val="a"/>
    <w:link w:val="ab"/>
    <w:autoRedefine/>
    <w:qFormat/>
    <w:rsid w:val="005B04AD"/>
    <w:pPr>
      <w:keepNext/>
      <w:spacing w:line="360" w:lineRule="auto"/>
      <w:jc w:val="left"/>
    </w:pPr>
  </w:style>
  <w:style w:type="character" w:customStyle="1" w:styleId="ab">
    <w:name w:val="Название для таблицы Знак"/>
    <w:basedOn w:val="a0"/>
    <w:link w:val="aa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table" w:customStyle="1" w:styleId="110">
    <w:name w:val="Таблица простая 11"/>
    <w:basedOn w:val="a1"/>
    <w:next w:val="13"/>
    <w:uiPriority w:val="41"/>
    <w:rsid w:val="00F114A8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styleId="13">
    <w:name w:val="Plain Table 1"/>
    <w:basedOn w:val="a1"/>
    <w:uiPriority w:val="41"/>
    <w:rsid w:val="00F114A8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ac">
    <w:name w:val="Placeholder Text"/>
    <w:basedOn w:val="a0"/>
    <w:uiPriority w:val="99"/>
    <w:semiHidden/>
    <w:rsid w:val="008B375E"/>
    <w:rPr>
      <w:color w:val="808080"/>
    </w:rPr>
  </w:style>
  <w:style w:type="paragraph" w:styleId="ad">
    <w:name w:val="List Paragraph"/>
    <w:basedOn w:val="a"/>
    <w:uiPriority w:val="34"/>
    <w:qFormat/>
    <w:rsid w:val="00787856"/>
    <w:pPr>
      <w:spacing w:after="160" w:line="259" w:lineRule="auto"/>
      <w:ind w:left="720" w:firstLine="0"/>
      <w:contextualSpacing/>
      <w:jc w:val="left"/>
    </w:pPr>
    <w:rPr>
      <w:lang w:val="en-US"/>
    </w:rPr>
  </w:style>
  <w:style w:type="table" w:customStyle="1" w:styleId="120">
    <w:name w:val="Таблица простая 12"/>
    <w:basedOn w:val="a1"/>
    <w:next w:val="13"/>
    <w:uiPriority w:val="41"/>
    <w:rsid w:val="00D327F9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130">
    <w:name w:val="Таблица простая 13"/>
    <w:basedOn w:val="a1"/>
    <w:next w:val="13"/>
    <w:uiPriority w:val="41"/>
    <w:rsid w:val="002464E9"/>
    <w:pPr>
      <w:spacing w:after="0" w:line="240" w:lineRule="auto"/>
    </w:pPr>
    <w:rPr>
      <w:rFonts w:ascii="Times New Roman" w:eastAsia="Calibri" w:hAnsi="Times New Roman" w:cs="Times New Roman"/>
      <w:sz w:val="24"/>
      <w:szCs w:val="24"/>
    </w:rPr>
    <w:tblPr>
      <w:tblStyleRowBandSize w:val="1"/>
      <w:tblStyleColBandSize w:val="1"/>
      <w:tblInd w:w="0" w:type="nil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paragraph" w:customStyle="1" w:styleId="msonormal0">
    <w:name w:val="msonormal"/>
    <w:basedOn w:val="a"/>
    <w:rsid w:val="00675F4C"/>
    <w:pPr>
      <w:spacing w:before="100" w:beforeAutospacing="1" w:after="100" w:afterAutospacing="1" w:line="240" w:lineRule="auto"/>
      <w:ind w:firstLine="0"/>
      <w:jc w:val="left"/>
    </w:pPr>
    <w:rPr>
      <w:rFonts w:eastAsia="Times New Roman"/>
      <w:lang w:eastAsia="ru-RU"/>
    </w:rPr>
  </w:style>
  <w:style w:type="table" w:customStyle="1" w:styleId="14">
    <w:name w:val="Таблица простая 14"/>
    <w:basedOn w:val="a1"/>
    <w:next w:val="13"/>
    <w:uiPriority w:val="41"/>
    <w:rsid w:val="005446C8"/>
    <w:pPr>
      <w:spacing w:after="0" w:line="240" w:lineRule="auto"/>
    </w:pPr>
    <w:rPr>
      <w:rFonts w:ascii="Times New Roman" w:eastAsia="Calibri" w:hAnsi="Times New Roman" w:cs="Times New Roman"/>
      <w:sz w:val="24"/>
      <w:szCs w:val="24"/>
    </w:rPr>
    <w:tblPr>
      <w:tblStyleRowBandSize w:val="1"/>
      <w:tblStyleColBandSize w:val="1"/>
      <w:tblInd w:w="0" w:type="nil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984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679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9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7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83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8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1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33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71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0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8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7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65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5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6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76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7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7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7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2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8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7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1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34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96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26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06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9974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569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7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8651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6428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503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559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523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6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0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61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13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8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2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9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2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0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9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4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2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8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25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9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8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0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1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0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8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21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44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2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27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14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5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0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8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3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21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50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67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745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7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24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7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6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39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54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8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95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7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9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8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59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4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8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6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9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1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9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98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4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00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93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7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6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8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06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03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4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0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19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70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968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8295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563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62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6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278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88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1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2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2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5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3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24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96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06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83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14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6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50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47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74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05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6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4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3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8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26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34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1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55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44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1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1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0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7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5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22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3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8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6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72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3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1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9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1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54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5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36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9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3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9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9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5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9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6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53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2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4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73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18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2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6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1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81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32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3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1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1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9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0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36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0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4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0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1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5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33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96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4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9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11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0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2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9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53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9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8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2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54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7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0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56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48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005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091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7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90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74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4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1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0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34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9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83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16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6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5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2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33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8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7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3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24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30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56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9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1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7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63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4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0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7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0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3833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6958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9698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18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67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543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37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29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324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795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920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19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109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5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429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3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38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350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21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816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394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64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335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58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843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79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363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437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87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084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784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056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309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743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783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12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443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02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386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27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2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462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503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56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82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420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242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30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346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568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685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882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44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097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6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936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62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011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05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22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548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20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95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69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48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96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026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86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466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248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2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701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86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468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637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165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26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54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15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638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76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70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683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1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786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892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226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93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442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3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32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135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71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09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981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308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94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252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0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63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449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293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66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19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43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48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04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003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1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606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277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192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64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35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041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624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31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023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014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191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79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025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444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037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458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48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22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419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693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624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459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12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27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58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757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437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07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677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32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527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712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994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33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83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95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44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82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097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24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437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18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197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12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288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141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764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377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300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27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34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177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02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642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125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661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552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390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68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0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923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524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835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790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160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321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264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17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885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39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7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06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256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747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29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850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005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63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990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237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36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162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52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469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937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31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30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176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242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1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933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47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89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72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050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858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249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543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89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858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54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829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67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88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169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312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084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1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843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358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198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850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78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18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48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440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32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77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53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80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89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12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90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640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260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378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928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85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871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841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018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88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621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761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81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910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58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24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872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58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17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07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137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251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932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990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3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585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69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36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48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710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796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860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175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505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799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851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907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880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866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047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16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869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077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00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682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8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989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94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940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977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02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526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488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881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63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53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49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118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03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68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006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25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085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3875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9411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9666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581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700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74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1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34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43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1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20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027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88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58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027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3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29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706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4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80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5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28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57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52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34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09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55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8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3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83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58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1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11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72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57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24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6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13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90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88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69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77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43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5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49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23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88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839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06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15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7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38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92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80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64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674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33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527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030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9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4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1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57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26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53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2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6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6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3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25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9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05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11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7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6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82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64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2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1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1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4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12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1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69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7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74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545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1123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348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0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73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44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09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43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4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405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41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8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108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11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91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67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699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850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40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3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66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868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89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07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76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5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36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82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54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1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69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19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44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39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0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3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86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1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34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579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44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1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45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89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69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67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13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32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654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34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0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48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10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83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0892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9687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714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776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487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159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504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641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92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19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213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485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98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96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25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9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03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91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137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688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764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34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52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167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90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178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367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635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218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42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699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74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32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95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92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81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52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57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58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64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761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80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0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50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819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95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72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30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309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9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78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98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837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849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39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26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849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774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72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83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11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05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8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47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47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32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5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43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9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86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237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3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84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846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56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76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04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61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073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610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418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278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576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97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13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033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812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167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36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316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69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2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61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26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885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610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050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70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6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33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179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031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624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956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63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78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796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7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15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682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36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5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676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574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12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65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23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31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231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45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958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7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99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4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42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4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5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0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9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8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0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82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6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76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7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7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8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49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9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21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81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8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9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8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33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8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7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73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9679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0837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5082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894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8899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927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75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01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906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7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959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516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978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56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447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776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887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14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955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69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25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027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674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425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63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650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50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234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3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79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06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510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77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551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09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000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17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2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5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15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348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107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22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1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122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279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85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28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85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99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54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727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35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81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28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28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37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64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454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758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996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594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249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1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28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874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54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937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233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24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170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09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171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95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682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01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02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986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45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868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58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88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569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200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95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75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79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879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057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867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91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646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37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341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1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47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70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729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382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19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458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97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3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22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5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944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078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6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016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675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31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1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85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524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04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772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713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07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501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110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7250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2157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68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18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05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03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39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77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758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6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45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55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803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676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6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612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33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73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59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91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02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217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375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56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64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95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92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211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250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89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253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039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06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2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7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16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134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576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3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81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617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23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78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77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78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8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772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206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285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64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930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577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36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60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80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34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705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03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493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57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94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182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577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269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468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04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487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60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236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20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34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675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11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040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45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967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25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48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51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723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159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555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462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762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34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438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61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88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35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80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162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595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629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729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485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76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71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486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117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75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41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36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91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91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43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66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120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408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010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839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42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43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282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57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166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804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477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54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580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57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696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468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66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102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86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422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994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79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189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687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162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16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652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8937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18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4290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5126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6110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661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80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78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46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51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6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66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0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2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06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6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8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0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02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9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69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1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5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4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8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0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0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77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3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3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7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9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3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1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9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57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1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4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28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771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711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3891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720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928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47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90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864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27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720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21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60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344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289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28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16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52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55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903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33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042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82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949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906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04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97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46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41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585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502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60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608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198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726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435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2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221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25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54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008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54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78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961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38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121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469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94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735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990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848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33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96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510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779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60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403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09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72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009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473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93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039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72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059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4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250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447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30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77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16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09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341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28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972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1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2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45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07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469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56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343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416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4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707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830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08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46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003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23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85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23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719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47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00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29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72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341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296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46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87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332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18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451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50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823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671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596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629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8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546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42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49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650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743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20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028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088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180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63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7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226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66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358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603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92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92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94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09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7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5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91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8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0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4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70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45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7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3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4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93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4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167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6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8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8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16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85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7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0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26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9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5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5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8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6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7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3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3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95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83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24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0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67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5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00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26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43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56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2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13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1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70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2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14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45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7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23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07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9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8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82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3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7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2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7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43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9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16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7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9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66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59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85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6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8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19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8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4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5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95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63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9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5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9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2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8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84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9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0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5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0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15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3762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698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6147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2972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6381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2909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888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0871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1478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3801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372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10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774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47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1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0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7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19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8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0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2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2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6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7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0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5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7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7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5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83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0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5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73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8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56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3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8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16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0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39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755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8502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2640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385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905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570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151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033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099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52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1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0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827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496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688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582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005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558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507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24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538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805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67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808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104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877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544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353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33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23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60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73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913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287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94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770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60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731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85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65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11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38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81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702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43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91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01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47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333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149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887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385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003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564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960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36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35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803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147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654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375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757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60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990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803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632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6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75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86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9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98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931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854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26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834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563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177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50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193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87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363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2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28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14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66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558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98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307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65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814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21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11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84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245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547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3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759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202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97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344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4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6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03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79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069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697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205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433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663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506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061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138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2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84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043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834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392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537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467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257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025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01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224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40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6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365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423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67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474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74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52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705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025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08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812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224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30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97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037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079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715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78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245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537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142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0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190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232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502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779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22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72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688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97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020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5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315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998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47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10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057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16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919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92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927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348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921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04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4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931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300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080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275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85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87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553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966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074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69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32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243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850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502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645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02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740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04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72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532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853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697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904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344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514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417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407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80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48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98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235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31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368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18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11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4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01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214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36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785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987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15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74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32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31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44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647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555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4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648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23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179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98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111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83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219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43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40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453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742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372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24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03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253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542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336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00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511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066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974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8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847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42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02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59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384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76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101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21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773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195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20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539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02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990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81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78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702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01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54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361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624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05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431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864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04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97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165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68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31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47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91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388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506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770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54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369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622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559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84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513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828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697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65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54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022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373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9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35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045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966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11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330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46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078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573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25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474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93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1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25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666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66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6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4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9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65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63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4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430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0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83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44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8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34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94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9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94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60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15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43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45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66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5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48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59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455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98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2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53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45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341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05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699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22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56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76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30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7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80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4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58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94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18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73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8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52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50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6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81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109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7610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9944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0096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226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06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69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08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759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753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59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37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48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873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22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837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653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952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83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582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487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927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21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141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509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385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667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345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454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401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771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0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177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278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504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985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137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971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473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926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276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604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532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3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766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8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415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91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83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349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303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201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16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713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659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86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842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317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46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25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575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775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696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413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660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82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8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37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503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83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645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60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76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600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559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805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541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637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2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70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60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03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010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0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62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681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458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652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934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958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511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699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66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383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30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39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38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44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529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180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032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66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72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297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8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47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96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92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00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85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11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73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97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602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198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589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185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26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71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376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10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442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57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70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871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251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719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360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24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457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48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755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48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945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95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153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892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092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998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073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341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749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11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42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745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394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924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73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563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57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02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55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89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01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264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51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732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02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0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598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09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261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04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71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70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0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037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081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995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404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01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221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010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24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555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62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27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17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802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039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518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50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26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780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772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27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840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568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197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438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165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15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45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80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50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311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016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969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32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02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804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081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62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25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363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974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64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06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22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445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90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568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902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878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13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906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7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388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46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345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44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68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139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767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73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88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264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641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59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43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947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42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77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4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521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382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18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132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041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39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663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235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954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673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67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972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986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074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053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50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58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85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03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760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75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110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242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992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36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175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571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655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863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773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938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351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876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917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863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22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39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91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186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218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526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459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67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49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190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035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804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141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537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664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74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548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24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325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938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824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78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888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040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4647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6670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737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685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71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82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668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7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92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89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626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933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97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793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20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959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444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18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32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561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471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01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827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104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1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974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21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921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058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244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868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85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712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17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8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655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602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246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050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024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392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05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76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900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90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82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72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8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793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854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411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167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50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44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31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282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848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55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33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70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457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529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163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525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52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7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2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40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41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219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03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660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09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626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801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04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2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52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474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59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55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329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3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502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47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09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59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410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95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93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00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288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27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412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848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20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47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979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580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67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014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7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4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08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768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511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261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67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90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15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53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95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37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17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646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881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648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67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4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8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70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21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86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609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34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532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35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885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25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505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95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7445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5511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8244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1811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5103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956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8944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698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9517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0697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06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61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915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272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89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927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19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292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000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46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435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819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2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074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999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149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173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63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84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70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39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061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479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036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89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58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397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17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816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30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49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005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95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140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18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313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47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82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72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239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356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31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428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302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661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433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82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311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9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785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982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52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070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35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038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04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409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20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3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681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45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061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386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80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98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204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3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686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212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188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71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367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68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66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473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20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31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241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5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607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557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901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76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01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161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969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820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055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65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769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57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011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32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589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54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44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23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97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83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69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841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723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506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149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866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240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006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645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067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13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501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426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186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945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58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887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479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694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10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498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12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659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04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361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412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577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32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962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784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8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8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162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428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440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8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422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95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68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62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77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9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951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496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252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476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906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77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72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22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892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285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24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448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521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566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26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22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49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829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371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181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962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987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23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12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68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59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069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493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484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00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41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43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12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995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369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46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0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986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191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179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60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86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77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146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915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830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91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152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2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213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593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48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971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917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614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894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68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466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32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61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26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09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111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13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86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07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181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6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663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756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6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11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745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421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245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442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841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42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273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9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13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466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408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290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226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43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20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92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834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294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71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805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33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25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9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92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42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214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02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86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01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39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387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880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375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72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912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836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83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129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40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39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886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369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404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39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206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124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970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683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518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098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17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61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351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1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7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331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751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179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469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706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1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18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56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80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81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235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643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34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876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40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247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56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488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09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6438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7065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114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505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14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42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23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797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815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476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280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18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14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45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345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73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66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815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791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469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65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917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332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792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29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20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6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07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156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51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58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69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8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57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259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746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17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306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92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80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14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78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1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07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66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422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212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82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191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745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341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2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75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72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228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635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0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939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17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6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17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12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811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567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941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81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892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36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82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922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21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35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3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042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15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26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735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318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48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917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914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16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20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25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93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813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553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877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43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971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709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10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46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69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1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38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22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811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902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57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6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959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80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839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8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25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15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964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138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09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045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186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4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54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357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5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435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194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56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908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322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47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4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4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83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03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5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5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0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2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13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8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4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54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74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5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7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9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0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8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24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0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05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4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3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1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3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59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4082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2867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627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337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04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690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96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0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4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4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5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8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32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0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0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93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24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1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71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4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12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0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01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6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9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9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45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6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0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6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9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1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1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7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0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1330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78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534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15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7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1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1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8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7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9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70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3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5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7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0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4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4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82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32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4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2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7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0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0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81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47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3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5328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89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34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43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126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050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045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531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00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35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397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35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58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559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119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264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5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659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477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69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51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80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45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709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853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809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012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550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484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280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434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4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89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08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15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98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7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705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59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05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41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98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55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20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09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53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416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500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3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881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90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4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73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099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24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074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30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056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56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001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153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586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927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06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486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44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23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86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262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01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41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78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366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18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46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03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40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74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340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32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5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01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32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46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01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34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9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1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536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12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09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61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69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17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32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511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220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2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78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11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615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62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3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01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822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608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372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581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216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7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26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02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71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18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509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25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05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688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271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22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image" Target="media/image19.png"/><Relationship Id="rId21" Type="http://schemas.openxmlformats.org/officeDocument/2006/relationships/package" Target="embeddings/Microsoft_Visio_Drawing7.vsdx"/><Relationship Id="rId34" Type="http://schemas.openxmlformats.org/officeDocument/2006/relationships/image" Target="media/image15.emf"/><Relationship Id="rId42" Type="http://schemas.openxmlformats.org/officeDocument/2006/relationships/image" Target="media/image22.png"/><Relationship Id="rId47" Type="http://schemas.openxmlformats.org/officeDocument/2006/relationships/image" Target="media/image27.png"/><Relationship Id="rId50" Type="http://schemas.openxmlformats.org/officeDocument/2006/relationships/theme" Target="theme/theme1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package" Target="embeddings/Microsoft_Visio_Drawing11.vsdx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image" Target="media/image17.png"/><Relationship Id="rId40" Type="http://schemas.openxmlformats.org/officeDocument/2006/relationships/image" Target="media/image20.png"/><Relationship Id="rId45" Type="http://schemas.openxmlformats.org/officeDocument/2006/relationships/image" Target="media/image25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28" Type="http://schemas.openxmlformats.org/officeDocument/2006/relationships/image" Target="media/image12.emf"/><Relationship Id="rId36" Type="http://schemas.openxmlformats.org/officeDocument/2006/relationships/image" Target="media/image16.png"/><Relationship Id="rId49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6.vsdx"/><Relationship Id="rId31" Type="http://schemas.openxmlformats.org/officeDocument/2006/relationships/package" Target="embeddings/Microsoft_Visio_Drawing12.vsdx"/><Relationship Id="rId44" Type="http://schemas.openxmlformats.org/officeDocument/2006/relationships/image" Target="media/image24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10.vsdx"/><Relationship Id="rId30" Type="http://schemas.openxmlformats.org/officeDocument/2006/relationships/image" Target="media/image13.emf"/><Relationship Id="rId35" Type="http://schemas.openxmlformats.org/officeDocument/2006/relationships/package" Target="embeddings/Microsoft_Visio_Drawing14.vsdx"/><Relationship Id="rId43" Type="http://schemas.openxmlformats.org/officeDocument/2006/relationships/image" Target="media/image23.png"/><Relationship Id="rId48" Type="http://schemas.openxmlformats.org/officeDocument/2006/relationships/image" Target="media/image28.png"/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5" Type="http://schemas.openxmlformats.org/officeDocument/2006/relationships/package" Target="embeddings/Microsoft_Visio_Drawing9.vsdx"/><Relationship Id="rId33" Type="http://schemas.openxmlformats.org/officeDocument/2006/relationships/package" Target="embeddings/Microsoft_Visio_Drawing13.vsdx"/><Relationship Id="rId38" Type="http://schemas.openxmlformats.org/officeDocument/2006/relationships/image" Target="media/image18.png"/><Relationship Id="rId46" Type="http://schemas.openxmlformats.org/officeDocument/2006/relationships/image" Target="media/image26.png"/><Relationship Id="rId20" Type="http://schemas.openxmlformats.org/officeDocument/2006/relationships/image" Target="media/image8.emf"/><Relationship Id="rId41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-modified.xsl" StyleName="ГОСТ Р 7.0.5-2008 (модифицированный)" Version="10"/>
</file>

<file path=customXml/itemProps1.xml><?xml version="1.0" encoding="utf-8"?>
<ds:datastoreItem xmlns:ds="http://schemas.openxmlformats.org/officeDocument/2006/customXml" ds:itemID="{D0E62329-1F43-48E3-BD42-5846357DAC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4</TotalTime>
  <Pages>27</Pages>
  <Words>1617</Words>
  <Characters>9218</Characters>
  <Application>Microsoft Office Word</Application>
  <DocSecurity>0</DocSecurity>
  <Lines>76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8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сильева</dc:creator>
  <cp:keywords/>
  <dc:description/>
  <cp:lastModifiedBy>Егор Скрипников</cp:lastModifiedBy>
  <cp:revision>23</cp:revision>
  <dcterms:created xsi:type="dcterms:W3CDTF">2024-11-18T09:54:00Z</dcterms:created>
  <dcterms:modified xsi:type="dcterms:W3CDTF">2024-12-08T12:06:00Z</dcterms:modified>
</cp:coreProperties>
</file>